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775FAD" w:rsidRDefault="00775FAD"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775FAD" w:rsidRPr="0059700C" w:rsidRDefault="00775FAD" w:rsidP="0059700C">
                            <w:pPr>
                              <w:jc w:val="center"/>
                              <w:rPr>
                                <w:rFonts w:ascii="Times New Roman" w:hAnsi="Times New Roman" w:cs="Times New Roman"/>
                                <w:color w:val="000000" w:themeColor="text1"/>
                                <w:sz w:val="24"/>
                                <w:szCs w:val="24"/>
                              </w:rPr>
                            </w:pPr>
                          </w:p>
                          <w:p w14:paraId="462FB8F7" w14:textId="77777777" w:rsidR="00775FAD" w:rsidRPr="0059700C" w:rsidRDefault="00775FAD"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775FAD" w:rsidRPr="0059700C" w:rsidRDefault="00775FAD"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775FAD" w:rsidRPr="0059700C" w:rsidRDefault="00775FAD"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775FAD" w:rsidRPr="0059700C" w:rsidRDefault="00775FAD"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775FAD" w:rsidRDefault="00775FAD"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775FAD" w:rsidRPr="0059700C" w:rsidRDefault="00775FAD" w:rsidP="0059700C">
                      <w:pPr>
                        <w:jc w:val="center"/>
                        <w:rPr>
                          <w:rFonts w:ascii="Times New Roman" w:hAnsi="Times New Roman" w:cs="Times New Roman"/>
                          <w:color w:val="000000" w:themeColor="text1"/>
                          <w:sz w:val="24"/>
                          <w:szCs w:val="24"/>
                        </w:rPr>
                      </w:pPr>
                    </w:p>
                    <w:p w14:paraId="462FB8F7" w14:textId="77777777" w:rsidR="00775FAD" w:rsidRPr="0059700C" w:rsidRDefault="00775FAD"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775FAD" w:rsidRPr="0059700C" w:rsidRDefault="00775FAD"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775FAD" w:rsidRPr="0059700C" w:rsidRDefault="00775FAD"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775FAD" w:rsidRPr="0059700C" w:rsidRDefault="00775FAD"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 xml:space="preserve">Director Fernando </w:t>
      </w:r>
      <w:proofErr w:type="spellStart"/>
      <w:r w:rsidRPr="00C47EE0">
        <w:rPr>
          <w:rFonts w:ascii="Times New Roman" w:hAnsi="Times New Roman" w:cs="Times New Roman"/>
          <w:b/>
          <w:bCs/>
          <w:sz w:val="24"/>
          <w:szCs w:val="24"/>
        </w:rPr>
        <w:t>Zage</w:t>
      </w:r>
      <w:proofErr w:type="spellEnd"/>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07BBEC05" w14:textId="24FD11AC" w:rsidR="00B83F67" w:rsidRPr="00C32FB6" w:rsidRDefault="00B83F67" w:rsidP="00B83F67">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 xml:space="preserve">O controle de munícipes de uma determinada província tem sido uma tarefa árdua e custosa por parte dos órgãos do aparelho do estado. </w:t>
      </w:r>
      <w:r w:rsidR="001A7548" w:rsidRPr="00C32FB6">
        <w:rPr>
          <w:rFonts w:ascii="Times New Roman" w:hAnsi="Times New Roman" w:cs="Times New Roman"/>
          <w:sz w:val="24"/>
          <w:szCs w:val="24"/>
        </w:rPr>
        <w:t>As Administrações</w:t>
      </w:r>
      <w:r w:rsidRPr="00C32FB6">
        <w:rPr>
          <w:rFonts w:ascii="Times New Roman" w:hAnsi="Times New Roman" w:cs="Times New Roman"/>
          <w:sz w:val="24"/>
          <w:szCs w:val="24"/>
        </w:rPr>
        <w:t xml:space="preserve"> têm se deparado com este grande empecilho quando se pretend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4F5A2D5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erie de documentos que se emite para cada munícipe.</w:t>
      </w:r>
    </w:p>
    <w:p w14:paraId="518A654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rigor e controlo dos munícipes que habitam naquele município e o histórico de documentação dos mesmos. Esta alternativa traduz-se em desenvolver um sistema de gerenciamento de munícipes (SiGMun), apoiando as tecnologias de informação e comunicação (Tic´s), utilizando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ticas de desenvolvimento de software, tais como: aplicação do padrão arquitectural ASP.net MVC, aplicação do boostrap para termos um website responsivo, ajustável a qualquer ecrã e injecção de dependência de modo a impedir que haja no nosso projecto um forte acoplamento dos componentes.</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77777777" w:rsidR="00B83F67" w:rsidRDefault="00B83F67"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Munícipe; Malanje; Controlo Estatístico;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9C77C01" w14:textId="77777777" w:rsidR="00334B5D" w:rsidRDefault="00334B5D" w:rsidP="00076ACA">
      <w:pPr>
        <w:spacing w:before="120" w:after="120" w:line="360" w:lineRule="auto"/>
        <w:ind w:right="1134"/>
        <w:rPr>
          <w:rFonts w:ascii="Times New Roman" w:hAnsi="Times New Roman" w:cs="Times New Roman"/>
          <w:sz w:val="24"/>
          <w:szCs w:val="24"/>
        </w:rPr>
      </w:pPr>
    </w:p>
    <w:p w14:paraId="74ED22AE" w14:textId="77777777" w:rsidR="00334B5D" w:rsidRDefault="00334B5D" w:rsidP="00076ACA">
      <w:pPr>
        <w:spacing w:before="120" w:after="120" w:line="360" w:lineRule="auto"/>
        <w:ind w:right="1134"/>
        <w:rPr>
          <w:rFonts w:ascii="Times New Roman" w:hAnsi="Times New Roman" w:cs="Times New Roman"/>
          <w:sz w:val="24"/>
          <w:szCs w:val="24"/>
        </w:rPr>
      </w:pPr>
    </w:p>
    <w:p w14:paraId="485851D7"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5FCC95B7"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The control of citizens in a given province has been an arduous and costly task on the part of the organs of the state apparatus. Administrations have faced this great obstacle when it comes to controlling the statistics of residents by localities or neighborhoods. This is a task that municipal administrations need to carry out due to the activities that residents carry out throughout their stay as a resident in a municipality.</w:t>
      </w:r>
    </w:p>
    <w:p w14:paraId="46988212"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iven the relevance, the management of citizens is indispensable because it provides greater control over the series of documents that are issued to each citizen.</w:t>
      </w:r>
    </w:p>
    <w:p w14:paraId="63C2B84A"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 this way, the work presented here, describes an efficient and effective alternative that allows the Municipal Administrations to have more rigor and control of the citizens who live in that municipality and the history of their documentation. This alternative translates into developing a citizen management system (SiGMun), supporting information and communication technologies (Tic´s), using the principles that govern good software development practices, such as: application of the architectural standard ASP.net MVC, application of boostrap to have a responsive website, adjustable to any screen and dependency injection in order to prevent a strong component coupling in our project.</w:t>
      </w:r>
    </w:p>
    <w:p w14:paraId="4024E139"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61E12896"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15DEFD61"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26AB2185" w14:textId="77777777" w:rsidR="009E3782" w:rsidRDefault="00A658E5" w:rsidP="00076ACA">
      <w:pPr>
        <w:spacing w:before="120" w:after="120" w:line="360" w:lineRule="auto"/>
        <w:ind w:right="1134"/>
        <w:rPr>
          <w:rFonts w:ascii="Times New Roman" w:hAnsi="Times New Roman" w:cs="Times New Roman"/>
          <w:sz w:val="24"/>
          <w:szCs w:val="24"/>
        </w:rPr>
      </w:pPr>
      <w:r w:rsidRPr="00292A1F">
        <w:rPr>
          <w:rFonts w:ascii="Times New Roman" w:hAnsi="Times New Roman" w:cs="Times New Roman"/>
          <w:b/>
          <w:bCs/>
          <w:sz w:val="24"/>
          <w:szCs w:val="24"/>
          <w:lang w:val="en-US"/>
        </w:rPr>
        <w:t xml:space="preserve">Keys Words: </w:t>
      </w:r>
      <w:proofErr w:type="spellStart"/>
      <w:r w:rsidRPr="00292A1F">
        <w:rPr>
          <w:rFonts w:ascii="Times New Roman" w:hAnsi="Times New Roman" w:cs="Times New Roman"/>
          <w:sz w:val="24"/>
          <w:szCs w:val="24"/>
          <w:lang w:val="en-US"/>
        </w:rPr>
        <w:t>Managment</w:t>
      </w:r>
      <w:proofErr w:type="spellEnd"/>
      <w:r w:rsidRPr="00292A1F">
        <w:rPr>
          <w:rFonts w:ascii="Times New Roman" w:hAnsi="Times New Roman" w:cs="Times New Roman"/>
          <w:sz w:val="24"/>
          <w:szCs w:val="24"/>
          <w:lang w:val="en-US"/>
        </w:rPr>
        <w:t xml:space="preserve">; citizen; </w:t>
      </w:r>
      <w:proofErr w:type="spellStart"/>
      <w:r w:rsidRPr="00292A1F">
        <w:rPr>
          <w:rFonts w:ascii="Times New Roman" w:hAnsi="Times New Roman" w:cs="Times New Roman"/>
          <w:sz w:val="24"/>
          <w:szCs w:val="24"/>
          <w:lang w:val="en-US"/>
        </w:rPr>
        <w:t>Malanje</w:t>
      </w:r>
      <w:proofErr w:type="spellEnd"/>
      <w:r w:rsidRPr="00292A1F">
        <w:rPr>
          <w:rFonts w:ascii="Times New Roman" w:hAnsi="Times New Roman" w:cs="Times New Roman"/>
          <w:sz w:val="24"/>
          <w:szCs w:val="24"/>
          <w:lang w:val="en-US"/>
        </w:rPr>
        <w:t xml:space="preserve">; </w:t>
      </w:r>
      <w:r>
        <w:rPr>
          <w:rFonts w:ascii="Times New Roman" w:hAnsi="Times New Roman" w:cs="Times New Roman"/>
          <w:sz w:val="24"/>
          <w:szCs w:val="24"/>
          <w:lang w:val="en-US"/>
        </w:rPr>
        <w:t>S</w:t>
      </w:r>
      <w:r w:rsidRPr="00292A1F">
        <w:rPr>
          <w:rFonts w:ascii="Times New Roman" w:hAnsi="Times New Roman" w:cs="Times New Roman"/>
          <w:sz w:val="24"/>
          <w:szCs w:val="24"/>
          <w:lang w:val="en-US"/>
        </w:rPr>
        <w:t xml:space="preserve">tatistical </w:t>
      </w:r>
      <w:r>
        <w:rPr>
          <w:rFonts w:ascii="Times New Roman" w:hAnsi="Times New Roman" w:cs="Times New Roman"/>
          <w:sz w:val="24"/>
          <w:szCs w:val="24"/>
          <w:lang w:val="en-US"/>
        </w:rPr>
        <w:t>C</w:t>
      </w:r>
      <w:r w:rsidRPr="00292A1F">
        <w:rPr>
          <w:rFonts w:ascii="Times New Roman" w:hAnsi="Times New Roman" w:cs="Times New Roman"/>
          <w:sz w:val="24"/>
          <w:szCs w:val="24"/>
          <w:lang w:val="en-US"/>
        </w:rPr>
        <w:t>ontrol;</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E81B72" w:rsidRPr="00292A1F" w14:paraId="35963D1B" w14:textId="77777777" w:rsidTr="001C1B85">
        <w:tc>
          <w:tcPr>
            <w:tcW w:w="1777" w:type="dxa"/>
          </w:tcPr>
          <w:p w14:paraId="2B0F67C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0C3D3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E81B72" w:rsidRPr="00292A1F" w14:paraId="22846A6B" w14:textId="77777777" w:rsidTr="001C1B85">
        <w:tc>
          <w:tcPr>
            <w:tcW w:w="1777" w:type="dxa"/>
          </w:tcPr>
          <w:p w14:paraId="5FB2F68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6FA8319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E81B72" w:rsidRPr="00292A1F" w14:paraId="6D5CAEB3" w14:textId="77777777" w:rsidTr="001C1B85">
        <w:tc>
          <w:tcPr>
            <w:tcW w:w="1777" w:type="dxa"/>
          </w:tcPr>
          <w:p w14:paraId="4CF353A0"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5" w:type="dxa"/>
          </w:tcPr>
          <w:p w14:paraId="2DDC0947"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Active Server </w:t>
            </w:r>
            <w:proofErr w:type="spellStart"/>
            <w:r>
              <w:rPr>
                <w:rFonts w:ascii="Times New Roman" w:hAnsi="Times New Roman" w:cs="Times New Roman"/>
                <w:sz w:val="24"/>
                <w:szCs w:val="24"/>
              </w:rPr>
              <w:t>page</w:t>
            </w:r>
            <w:proofErr w:type="spellEnd"/>
          </w:p>
        </w:tc>
      </w:tr>
      <w:tr w:rsidR="00E81B72" w:rsidRPr="00767BAA" w14:paraId="074642D5" w14:textId="77777777" w:rsidTr="001C1B85">
        <w:tc>
          <w:tcPr>
            <w:tcW w:w="1777" w:type="dxa"/>
          </w:tcPr>
          <w:p w14:paraId="17A6F4E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7B0EF126"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E81B72" w:rsidRPr="00292A1F" w14:paraId="672CD4C2" w14:textId="77777777" w:rsidTr="001C1B85">
        <w:tc>
          <w:tcPr>
            <w:tcW w:w="1777" w:type="dxa"/>
          </w:tcPr>
          <w:p w14:paraId="2D7E9AF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6D0B579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E81B72" w:rsidRPr="00292A1F" w14:paraId="4D200705" w14:textId="77777777" w:rsidTr="001C1B85">
        <w:tc>
          <w:tcPr>
            <w:tcW w:w="1777" w:type="dxa"/>
          </w:tcPr>
          <w:p w14:paraId="3DEB15A1"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7EA9A4B1"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E81B72" w:rsidRPr="00292A1F" w14:paraId="659A7D4A" w14:textId="77777777" w:rsidTr="001C1B85">
        <w:tc>
          <w:tcPr>
            <w:tcW w:w="1777" w:type="dxa"/>
          </w:tcPr>
          <w:p w14:paraId="60BA3A3C"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6358ED75"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E81B72" w:rsidRPr="00292A1F" w14:paraId="21D689AB" w14:textId="77777777" w:rsidTr="001C1B85">
        <w:tc>
          <w:tcPr>
            <w:tcW w:w="1777" w:type="dxa"/>
          </w:tcPr>
          <w:p w14:paraId="72C56D4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1AFE1E21"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E81B72" w:rsidRPr="00292A1F" w14:paraId="5440680F" w14:textId="77777777" w:rsidTr="001C1B85">
        <w:tc>
          <w:tcPr>
            <w:tcW w:w="1777" w:type="dxa"/>
          </w:tcPr>
          <w:p w14:paraId="3E6C290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566DFAE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E81B72" w:rsidRPr="00292A1F" w14:paraId="09F8532A" w14:textId="77777777" w:rsidTr="001C1B85">
        <w:tc>
          <w:tcPr>
            <w:tcW w:w="1777" w:type="dxa"/>
          </w:tcPr>
          <w:p w14:paraId="45E4DA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7B2306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E81B72" w:rsidRPr="00292A1F" w14:paraId="3EB75443" w14:textId="77777777" w:rsidTr="001C1B85">
        <w:tc>
          <w:tcPr>
            <w:tcW w:w="1777" w:type="dxa"/>
          </w:tcPr>
          <w:p w14:paraId="169B21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585136F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E81B72" w:rsidRPr="00292A1F" w14:paraId="13B7BFDB" w14:textId="77777777" w:rsidTr="001C1B85">
        <w:tc>
          <w:tcPr>
            <w:tcW w:w="1777" w:type="dxa"/>
          </w:tcPr>
          <w:p w14:paraId="1A286BB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1BB8984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E81B72" w:rsidRPr="00292A1F" w14:paraId="09507832" w14:textId="77777777" w:rsidTr="001C1B85">
        <w:tc>
          <w:tcPr>
            <w:tcW w:w="1777" w:type="dxa"/>
          </w:tcPr>
          <w:p w14:paraId="0B47EE0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183689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E81B72" w:rsidRPr="00292A1F" w14:paraId="3C6749ED" w14:textId="77777777" w:rsidTr="001C1B85">
        <w:tc>
          <w:tcPr>
            <w:tcW w:w="1777" w:type="dxa"/>
          </w:tcPr>
          <w:p w14:paraId="6F1FDB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LL</w:t>
            </w:r>
          </w:p>
        </w:tc>
        <w:tc>
          <w:tcPr>
            <w:tcW w:w="7295" w:type="dxa"/>
          </w:tcPr>
          <w:p w14:paraId="3447AA91" w14:textId="77777777" w:rsidR="00E81B72" w:rsidRPr="00292A1F" w:rsidRDefault="00E81B72" w:rsidP="001C1B85">
            <w:pPr>
              <w:jc w:val="both"/>
              <w:rPr>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Biblioteca</w:t>
            </w:r>
            <w:proofErr w:type="spellEnd"/>
            <w:r w:rsidRPr="00292A1F">
              <w:rPr>
                <w:rFonts w:ascii="Times New Roman" w:hAnsi="Times New Roman" w:cs="Times New Roman"/>
                <w:sz w:val="24"/>
                <w:szCs w:val="24"/>
                <w:lang w:val="en-US"/>
              </w:rPr>
              <w:t xml:space="preserve"> de </w:t>
            </w:r>
            <w:proofErr w:type="spellStart"/>
            <w:r>
              <w:rPr>
                <w:rFonts w:ascii="Times New Roman" w:hAnsi="Times New Roman" w:cs="Times New Roman"/>
                <w:sz w:val="24"/>
                <w:szCs w:val="24"/>
                <w:lang w:val="en-US"/>
              </w:rPr>
              <w:t>V</w:t>
            </w:r>
            <w:r w:rsidRPr="00292A1F">
              <w:rPr>
                <w:rFonts w:ascii="Times New Roman" w:hAnsi="Times New Roman" w:cs="Times New Roman"/>
                <w:sz w:val="24"/>
                <w:szCs w:val="24"/>
                <w:lang w:val="en-US"/>
              </w:rPr>
              <w:t>ínculo</w:t>
            </w:r>
            <w:proofErr w:type="spellEnd"/>
            <w:r w:rsidRPr="00292A1F">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w:t>
            </w:r>
            <w:r w:rsidRPr="00292A1F">
              <w:rPr>
                <w:rFonts w:ascii="Times New Roman" w:hAnsi="Times New Roman" w:cs="Times New Roman"/>
                <w:sz w:val="24"/>
                <w:szCs w:val="24"/>
                <w:lang w:val="en-US"/>
              </w:rPr>
              <w:t>inâmico</w:t>
            </w:r>
            <w:proofErr w:type="spellEnd"/>
            <w:r w:rsidRPr="00292A1F">
              <w:rPr>
                <w:rFonts w:ascii="Times New Roman" w:hAnsi="Times New Roman" w:cs="Times New Roman"/>
                <w:sz w:val="24"/>
                <w:szCs w:val="24"/>
                <w:lang w:val="en-US"/>
              </w:rPr>
              <w:t xml:space="preserve">  </w:t>
            </w:r>
          </w:p>
        </w:tc>
      </w:tr>
      <w:tr w:rsidR="00E81B72" w:rsidRPr="00292A1F" w14:paraId="14806A1E" w14:textId="77777777" w:rsidTr="001C1B85">
        <w:tc>
          <w:tcPr>
            <w:tcW w:w="1777" w:type="dxa"/>
          </w:tcPr>
          <w:p w14:paraId="618BED5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501D70E2"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E81B72" w:rsidRPr="00292A1F" w14:paraId="652BA12F" w14:textId="77777777" w:rsidTr="001C1B85">
        <w:tc>
          <w:tcPr>
            <w:tcW w:w="1777" w:type="dxa"/>
          </w:tcPr>
          <w:p w14:paraId="1D73B67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7B2C14E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E81B72" w:rsidRPr="00292A1F" w14:paraId="6CA62D26" w14:textId="77777777" w:rsidTr="001C1B85">
        <w:tc>
          <w:tcPr>
            <w:tcW w:w="1777" w:type="dxa"/>
          </w:tcPr>
          <w:p w14:paraId="55D387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EF79F4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E81B72" w:rsidRPr="00292A1F" w14:paraId="5BF559C9" w14:textId="77777777" w:rsidTr="001C1B85">
        <w:tc>
          <w:tcPr>
            <w:tcW w:w="1777" w:type="dxa"/>
          </w:tcPr>
          <w:p w14:paraId="3E1EFA2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456F5A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E81B72" w:rsidRPr="00292A1F" w14:paraId="14EB7EA6" w14:textId="77777777" w:rsidTr="001C1B85">
        <w:tc>
          <w:tcPr>
            <w:tcW w:w="1777" w:type="dxa"/>
          </w:tcPr>
          <w:p w14:paraId="6E8258C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19956F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E81B72" w:rsidRPr="00292A1F" w14:paraId="6F05C204" w14:textId="77777777" w:rsidTr="001C1B85">
        <w:tc>
          <w:tcPr>
            <w:tcW w:w="1777" w:type="dxa"/>
          </w:tcPr>
          <w:p w14:paraId="29665E8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5744372E" w14:textId="77777777" w:rsidR="00E81B72" w:rsidRPr="00DD30AD"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E81B72" w:rsidRPr="00292A1F" w14:paraId="7A294A22" w14:textId="77777777" w:rsidTr="001C1B85">
        <w:tc>
          <w:tcPr>
            <w:tcW w:w="1777" w:type="dxa"/>
          </w:tcPr>
          <w:p w14:paraId="4AF0F9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1998134E"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E81B72" w:rsidRPr="00292A1F" w14:paraId="47323FB5" w14:textId="77777777" w:rsidTr="001C1B85">
        <w:tc>
          <w:tcPr>
            <w:tcW w:w="1777" w:type="dxa"/>
          </w:tcPr>
          <w:p w14:paraId="1D0E006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3D32213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767BAA" w14:paraId="779A6CAF" w14:textId="77777777" w:rsidTr="001C1B85">
        <w:tc>
          <w:tcPr>
            <w:tcW w:w="1777" w:type="dxa"/>
          </w:tcPr>
          <w:p w14:paraId="6DC2EA1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699AED9C"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E81B72" w:rsidRPr="00292A1F" w14:paraId="0A97391C" w14:textId="77777777" w:rsidTr="001C1B85">
        <w:tc>
          <w:tcPr>
            <w:tcW w:w="1777" w:type="dxa"/>
          </w:tcPr>
          <w:p w14:paraId="7A486EC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7CFD12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E81B72" w:rsidRPr="00292A1F" w14:paraId="2098D2E1" w14:textId="77777777" w:rsidTr="001C1B85">
        <w:tc>
          <w:tcPr>
            <w:tcW w:w="1777" w:type="dxa"/>
          </w:tcPr>
          <w:p w14:paraId="667691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6DB0542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3BA05D61" w14:textId="77777777" w:rsidTr="001C1B85">
        <w:tc>
          <w:tcPr>
            <w:tcW w:w="1777" w:type="dxa"/>
          </w:tcPr>
          <w:p w14:paraId="21DEC78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7A98311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E81B72" w:rsidRPr="00292A1F" w14:paraId="57BE4BFC" w14:textId="77777777" w:rsidTr="001C1B85">
        <w:tc>
          <w:tcPr>
            <w:tcW w:w="1777" w:type="dxa"/>
          </w:tcPr>
          <w:p w14:paraId="122B2F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1DBF8782"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E81B72" w:rsidRPr="00292A1F" w14:paraId="4E116D97" w14:textId="77777777" w:rsidTr="001C1B85">
        <w:tc>
          <w:tcPr>
            <w:tcW w:w="1777" w:type="dxa"/>
          </w:tcPr>
          <w:p w14:paraId="3A75E082"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5" w:type="dxa"/>
          </w:tcPr>
          <w:p w14:paraId="5732AC86"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E81B72" w:rsidRPr="00292A1F" w14:paraId="06941084" w14:textId="77777777" w:rsidTr="001C1B85">
        <w:tc>
          <w:tcPr>
            <w:tcW w:w="1777" w:type="dxa"/>
          </w:tcPr>
          <w:p w14:paraId="0DA61CB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8A755D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E81B72" w:rsidRPr="00292A1F" w14:paraId="7B7E45A3" w14:textId="77777777" w:rsidTr="001C1B85">
        <w:tc>
          <w:tcPr>
            <w:tcW w:w="1777" w:type="dxa"/>
          </w:tcPr>
          <w:p w14:paraId="794A466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317BF54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E81B72" w:rsidRPr="00292A1F" w14:paraId="79DB1F0D" w14:textId="77777777" w:rsidTr="001C1B85">
        <w:tc>
          <w:tcPr>
            <w:tcW w:w="1777" w:type="dxa"/>
          </w:tcPr>
          <w:p w14:paraId="3642870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314331D2"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E81B72" w:rsidRPr="00292A1F" w14:paraId="18B02EEA" w14:textId="77777777" w:rsidTr="001C1B85">
        <w:tc>
          <w:tcPr>
            <w:tcW w:w="1777" w:type="dxa"/>
          </w:tcPr>
          <w:p w14:paraId="664326CA"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3933F0F8"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E81B72" w:rsidRPr="00292A1F" w14:paraId="1F34F9AF" w14:textId="77777777" w:rsidTr="001C1B85">
        <w:tc>
          <w:tcPr>
            <w:tcW w:w="1777" w:type="dxa"/>
          </w:tcPr>
          <w:p w14:paraId="3A04922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5C680FD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E81B72" w:rsidRPr="00292A1F" w14:paraId="77F7003C" w14:textId="77777777" w:rsidTr="001C1B85">
        <w:tc>
          <w:tcPr>
            <w:tcW w:w="1777" w:type="dxa"/>
          </w:tcPr>
          <w:p w14:paraId="4E5B801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274E0A8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E81B72" w:rsidRPr="00292A1F" w14:paraId="5DFEF464" w14:textId="77777777" w:rsidTr="001C1B85">
        <w:tc>
          <w:tcPr>
            <w:tcW w:w="1777" w:type="dxa"/>
          </w:tcPr>
          <w:p w14:paraId="59D0EF2A" w14:textId="77777777" w:rsidR="00E81B72" w:rsidRPr="00292A1F" w:rsidRDefault="00E81B72"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3F73F15B"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E81B72" w:rsidRPr="00292A1F" w14:paraId="29E832E6" w14:textId="77777777" w:rsidTr="001C1B85">
        <w:tc>
          <w:tcPr>
            <w:tcW w:w="1777" w:type="dxa"/>
          </w:tcPr>
          <w:p w14:paraId="18F2935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2D0B69D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E81B72" w:rsidRPr="00292A1F" w14:paraId="02007362" w14:textId="77777777" w:rsidTr="001C1B85">
        <w:tc>
          <w:tcPr>
            <w:tcW w:w="1777" w:type="dxa"/>
          </w:tcPr>
          <w:p w14:paraId="4BF57A9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236C04C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E81B72" w:rsidRPr="00292A1F" w14:paraId="5D7E948A" w14:textId="77777777" w:rsidTr="001C1B85">
        <w:tc>
          <w:tcPr>
            <w:tcW w:w="1777" w:type="dxa"/>
          </w:tcPr>
          <w:p w14:paraId="66571A5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369A6E1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E81B72" w:rsidRPr="00292A1F" w14:paraId="5D2DE56A" w14:textId="77777777" w:rsidTr="001C1B85">
        <w:tc>
          <w:tcPr>
            <w:tcW w:w="1777" w:type="dxa"/>
          </w:tcPr>
          <w:p w14:paraId="5C155BB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A6C05F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E81B72" w:rsidRPr="00292A1F" w14:paraId="00FF08E2" w14:textId="77777777" w:rsidTr="001C1B85">
        <w:tc>
          <w:tcPr>
            <w:tcW w:w="1777" w:type="dxa"/>
          </w:tcPr>
          <w:p w14:paraId="44C70A0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22D92F7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292A1F" w14:paraId="5C4F3107" w14:textId="77777777" w:rsidTr="001C1B85">
        <w:tc>
          <w:tcPr>
            <w:tcW w:w="1777" w:type="dxa"/>
          </w:tcPr>
          <w:p w14:paraId="530463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6A7D19A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E81B72" w:rsidRPr="00292A1F" w14:paraId="3DF1DCFD" w14:textId="77777777" w:rsidTr="001C1B85">
        <w:tc>
          <w:tcPr>
            <w:tcW w:w="1777" w:type="dxa"/>
          </w:tcPr>
          <w:p w14:paraId="6518CD4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03891B8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E81B72" w:rsidRPr="00292A1F" w14:paraId="41C86C5D" w14:textId="77777777" w:rsidTr="001C1B85">
        <w:tc>
          <w:tcPr>
            <w:tcW w:w="1777" w:type="dxa"/>
          </w:tcPr>
          <w:p w14:paraId="02B7B2A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5C4E4560"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E81B72" w:rsidRPr="00292A1F" w14:paraId="40FFD78A" w14:textId="77777777" w:rsidTr="001C1B85">
        <w:tc>
          <w:tcPr>
            <w:tcW w:w="1777" w:type="dxa"/>
          </w:tcPr>
          <w:p w14:paraId="40F1F94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1DF45223"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E81B72" w:rsidRPr="00292A1F" w14:paraId="02638A92" w14:textId="77777777" w:rsidTr="001C1B85">
        <w:tc>
          <w:tcPr>
            <w:tcW w:w="1777" w:type="dxa"/>
          </w:tcPr>
          <w:p w14:paraId="31FCA645" w14:textId="3BA7F6A4" w:rsidR="00E81B72" w:rsidRDefault="003637F4"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5" w:type="dxa"/>
          </w:tcPr>
          <w:p w14:paraId="44837670" w14:textId="478C55EC"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3637F4">
              <w:rPr>
                <w:rFonts w:ascii="Times New Roman" w:hAnsi="Times New Roman" w:cs="Times New Roman"/>
                <w:sz w:val="24"/>
                <w:szCs w:val="24"/>
              </w:rPr>
              <w:t>Create</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Read</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Update</w:t>
            </w:r>
            <w:proofErr w:type="spellEnd"/>
            <w:r w:rsidR="003637F4">
              <w:rPr>
                <w:rFonts w:ascii="Times New Roman" w:hAnsi="Times New Roman" w:cs="Times New Roman"/>
                <w:sz w:val="24"/>
                <w:szCs w:val="24"/>
              </w:rPr>
              <w:t xml:space="preserve"> Delete</w:t>
            </w:r>
          </w:p>
        </w:tc>
      </w:tr>
      <w:tr w:rsidR="00E81B72" w:rsidRPr="00292A1F" w14:paraId="1BBF486A" w14:textId="77777777" w:rsidTr="001C1B85">
        <w:tc>
          <w:tcPr>
            <w:tcW w:w="1777" w:type="dxa"/>
          </w:tcPr>
          <w:p w14:paraId="3FC7BB6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C6C8F3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E81B72" w:rsidRPr="000E3FE7" w14:paraId="69C27244" w14:textId="77777777" w:rsidTr="001C1B85">
        <w:tc>
          <w:tcPr>
            <w:tcW w:w="1777" w:type="dxa"/>
          </w:tcPr>
          <w:p w14:paraId="1449C1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GBD</w:t>
            </w:r>
          </w:p>
        </w:tc>
        <w:tc>
          <w:tcPr>
            <w:tcW w:w="7295" w:type="dxa"/>
          </w:tcPr>
          <w:p w14:paraId="6C99F7C0"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E81B72" w:rsidRPr="000E3FE7" w14:paraId="7CAD6283" w14:textId="77777777" w:rsidTr="001C1B85">
        <w:tc>
          <w:tcPr>
            <w:tcW w:w="1777" w:type="dxa"/>
          </w:tcPr>
          <w:p w14:paraId="63A67B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04E5BDC2"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 Sistema de Gerenciamento de B</w:t>
            </w:r>
            <w:r>
              <w:rPr>
                <w:rFonts w:ascii="Times New Roman" w:hAnsi="Times New Roman" w:cs="Times New Roman"/>
                <w:sz w:val="24"/>
                <w:szCs w:val="24"/>
              </w:rPr>
              <w:t>anco de Dados Relacional</w:t>
            </w:r>
          </w:p>
        </w:tc>
      </w:tr>
      <w:tr w:rsidR="00E81B72" w:rsidRPr="00292A1F" w14:paraId="03DF04B6" w14:textId="77777777" w:rsidTr="001C1B85">
        <w:tc>
          <w:tcPr>
            <w:tcW w:w="1777" w:type="dxa"/>
          </w:tcPr>
          <w:p w14:paraId="22A92DC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4F4E249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E81B72" w:rsidRPr="00292A1F" w14:paraId="08388470" w14:textId="77777777" w:rsidTr="001C1B85">
        <w:tc>
          <w:tcPr>
            <w:tcW w:w="1777" w:type="dxa"/>
          </w:tcPr>
          <w:p w14:paraId="1DC468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12EF7A6E"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E81B72" w:rsidRPr="00292A1F" w14:paraId="17A3CAFA" w14:textId="77777777" w:rsidTr="001C1B85">
        <w:tc>
          <w:tcPr>
            <w:tcW w:w="1777" w:type="dxa"/>
          </w:tcPr>
          <w:p w14:paraId="7B3D722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7F52696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E81B72" w:rsidRPr="00292A1F" w14:paraId="0E836C76" w14:textId="77777777" w:rsidTr="001C1B85">
        <w:tc>
          <w:tcPr>
            <w:tcW w:w="1777" w:type="dxa"/>
          </w:tcPr>
          <w:p w14:paraId="01AE91D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211DC7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E81B72" w:rsidRPr="00292A1F" w14:paraId="6EA3FADF" w14:textId="77777777" w:rsidTr="001C1B85">
        <w:tc>
          <w:tcPr>
            <w:tcW w:w="1777" w:type="dxa"/>
          </w:tcPr>
          <w:p w14:paraId="62E49F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77B8265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E81B72" w:rsidRPr="00292A1F" w14:paraId="0963134E" w14:textId="77777777" w:rsidTr="001C1B85">
        <w:tc>
          <w:tcPr>
            <w:tcW w:w="1777" w:type="dxa"/>
          </w:tcPr>
          <w:p w14:paraId="23DC356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p>
        </w:tc>
        <w:tc>
          <w:tcPr>
            <w:tcW w:w="7295" w:type="dxa"/>
          </w:tcPr>
          <w:p w14:paraId="51FA462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E81B72" w:rsidRPr="00292A1F" w14:paraId="7CACAE05" w14:textId="77777777" w:rsidTr="001C1B85">
        <w:tc>
          <w:tcPr>
            <w:tcW w:w="1777" w:type="dxa"/>
          </w:tcPr>
          <w:p w14:paraId="38E83A7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40183B6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E81B72" w:rsidRPr="00292A1F" w14:paraId="25AABDB5" w14:textId="77777777" w:rsidTr="001C1B85">
        <w:tc>
          <w:tcPr>
            <w:tcW w:w="1777" w:type="dxa"/>
          </w:tcPr>
          <w:p w14:paraId="079CE57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291BAC3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E81B72" w:rsidRPr="00292A1F" w14:paraId="37B7500D" w14:textId="77777777" w:rsidTr="001C1B85">
        <w:tc>
          <w:tcPr>
            <w:tcW w:w="1777" w:type="dxa"/>
          </w:tcPr>
          <w:p w14:paraId="223C88A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0753DFA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E81B72" w:rsidRPr="00292A1F" w14:paraId="57FFAE18" w14:textId="77777777" w:rsidTr="001C1B85">
        <w:tc>
          <w:tcPr>
            <w:tcW w:w="1777" w:type="dxa"/>
          </w:tcPr>
          <w:p w14:paraId="0E86C26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2DD1F1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20A6AFF9" w14:textId="77777777" w:rsidTr="001C1B85">
        <w:tc>
          <w:tcPr>
            <w:tcW w:w="1777" w:type="dxa"/>
          </w:tcPr>
          <w:p w14:paraId="06C6B3A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0FE6B47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FB66E7" w:rsidRPr="00292A1F" w14:paraId="5A9A925F" w14:textId="77777777" w:rsidTr="001C1B85">
        <w:tc>
          <w:tcPr>
            <w:tcW w:w="1777" w:type="dxa"/>
          </w:tcPr>
          <w:p w14:paraId="0CC7A97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2BBD300" w14:textId="77777777" w:rsidR="00FB66E7" w:rsidRDefault="00FB66E7" w:rsidP="001C1B85">
            <w:pPr>
              <w:jc w:val="both"/>
              <w:rPr>
                <w:rFonts w:ascii="Times New Roman" w:hAnsi="Times New Roman" w:cs="Times New Roman"/>
                <w:sz w:val="24"/>
                <w:szCs w:val="24"/>
              </w:rPr>
            </w:pPr>
          </w:p>
        </w:tc>
      </w:tr>
      <w:tr w:rsidR="00FB66E7" w:rsidRPr="00292A1F" w14:paraId="79E4B20B" w14:textId="77777777" w:rsidTr="001C1B85">
        <w:tc>
          <w:tcPr>
            <w:tcW w:w="1777" w:type="dxa"/>
          </w:tcPr>
          <w:p w14:paraId="18D00753"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FB5BB70" w14:textId="77777777" w:rsidR="00FB66E7" w:rsidRDefault="00FB66E7" w:rsidP="001C1B85">
            <w:pPr>
              <w:jc w:val="both"/>
              <w:rPr>
                <w:rFonts w:ascii="Times New Roman" w:hAnsi="Times New Roman" w:cs="Times New Roman"/>
                <w:sz w:val="24"/>
                <w:szCs w:val="24"/>
              </w:rPr>
            </w:pPr>
          </w:p>
        </w:tc>
      </w:tr>
      <w:tr w:rsidR="00FB66E7" w:rsidRPr="00292A1F" w14:paraId="08E267F5" w14:textId="77777777" w:rsidTr="001C1B85">
        <w:tc>
          <w:tcPr>
            <w:tcW w:w="1777" w:type="dxa"/>
          </w:tcPr>
          <w:p w14:paraId="1543CD0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51C4726" w14:textId="77777777" w:rsidR="00FB66E7" w:rsidRDefault="00FB66E7" w:rsidP="001C1B85">
            <w:pPr>
              <w:jc w:val="both"/>
              <w:rPr>
                <w:rFonts w:ascii="Times New Roman" w:hAnsi="Times New Roman" w:cs="Times New Roman"/>
                <w:sz w:val="24"/>
                <w:szCs w:val="24"/>
              </w:rPr>
            </w:pPr>
          </w:p>
        </w:tc>
      </w:tr>
      <w:tr w:rsidR="00FB66E7" w:rsidRPr="00292A1F" w14:paraId="6BF3B74B" w14:textId="77777777" w:rsidTr="001C1B85">
        <w:tc>
          <w:tcPr>
            <w:tcW w:w="1777" w:type="dxa"/>
          </w:tcPr>
          <w:p w14:paraId="762533A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C3BC4A5" w14:textId="77777777" w:rsidR="00FB66E7" w:rsidRDefault="00FB66E7" w:rsidP="001C1B85">
            <w:pPr>
              <w:jc w:val="both"/>
              <w:rPr>
                <w:rFonts w:ascii="Times New Roman" w:hAnsi="Times New Roman" w:cs="Times New Roman"/>
                <w:sz w:val="24"/>
                <w:szCs w:val="24"/>
              </w:rPr>
            </w:pPr>
          </w:p>
        </w:tc>
      </w:tr>
      <w:tr w:rsidR="00FB66E7" w:rsidRPr="00292A1F" w14:paraId="23B0540B" w14:textId="77777777" w:rsidTr="001C1B85">
        <w:tc>
          <w:tcPr>
            <w:tcW w:w="1777" w:type="dxa"/>
          </w:tcPr>
          <w:p w14:paraId="1A4D35B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F127F74" w14:textId="77777777" w:rsidR="00FB66E7" w:rsidRDefault="00FB66E7" w:rsidP="001C1B85">
            <w:pPr>
              <w:jc w:val="both"/>
              <w:rPr>
                <w:rFonts w:ascii="Times New Roman" w:hAnsi="Times New Roman" w:cs="Times New Roman"/>
                <w:sz w:val="24"/>
                <w:szCs w:val="24"/>
              </w:rPr>
            </w:pPr>
          </w:p>
        </w:tc>
      </w:tr>
      <w:tr w:rsidR="00FB66E7" w:rsidRPr="00292A1F" w14:paraId="6CB1CED9" w14:textId="77777777" w:rsidTr="001C1B85">
        <w:tc>
          <w:tcPr>
            <w:tcW w:w="1777" w:type="dxa"/>
          </w:tcPr>
          <w:p w14:paraId="7E2E70E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6AE02E4" w14:textId="77777777" w:rsidR="00FB66E7" w:rsidRDefault="00FB66E7" w:rsidP="001C1B85">
            <w:pPr>
              <w:jc w:val="both"/>
              <w:rPr>
                <w:rFonts w:ascii="Times New Roman" w:hAnsi="Times New Roman" w:cs="Times New Roman"/>
                <w:sz w:val="24"/>
                <w:szCs w:val="24"/>
              </w:rPr>
            </w:pPr>
          </w:p>
        </w:tc>
      </w:tr>
      <w:tr w:rsidR="00FB66E7" w:rsidRPr="00292A1F" w14:paraId="14508B67" w14:textId="77777777" w:rsidTr="001C1B85">
        <w:tc>
          <w:tcPr>
            <w:tcW w:w="1777" w:type="dxa"/>
          </w:tcPr>
          <w:p w14:paraId="45F5F88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D30A9" w14:textId="77777777" w:rsidR="00FB66E7" w:rsidRDefault="00FB66E7" w:rsidP="001C1B85">
            <w:pPr>
              <w:jc w:val="both"/>
              <w:rPr>
                <w:rFonts w:ascii="Times New Roman" w:hAnsi="Times New Roman" w:cs="Times New Roman"/>
                <w:sz w:val="24"/>
                <w:szCs w:val="24"/>
              </w:rPr>
            </w:pPr>
          </w:p>
        </w:tc>
      </w:tr>
      <w:tr w:rsidR="00FB66E7" w:rsidRPr="00292A1F" w14:paraId="1971CBB6" w14:textId="77777777" w:rsidTr="001C1B85">
        <w:tc>
          <w:tcPr>
            <w:tcW w:w="1777" w:type="dxa"/>
          </w:tcPr>
          <w:p w14:paraId="0E189D98"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16276BB" w14:textId="77777777" w:rsidR="00FB66E7" w:rsidRDefault="00FB66E7" w:rsidP="001C1B85">
            <w:pPr>
              <w:jc w:val="both"/>
              <w:rPr>
                <w:rFonts w:ascii="Times New Roman" w:hAnsi="Times New Roman" w:cs="Times New Roman"/>
                <w:sz w:val="24"/>
                <w:szCs w:val="24"/>
              </w:rPr>
            </w:pPr>
          </w:p>
        </w:tc>
      </w:tr>
      <w:tr w:rsidR="00FB66E7" w:rsidRPr="00292A1F" w14:paraId="4FE6A9E8" w14:textId="77777777" w:rsidTr="001C1B85">
        <w:tc>
          <w:tcPr>
            <w:tcW w:w="1777" w:type="dxa"/>
          </w:tcPr>
          <w:p w14:paraId="494CE62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62761FB" w14:textId="77777777" w:rsidR="00FB66E7" w:rsidRDefault="00FB66E7" w:rsidP="001C1B85">
            <w:pPr>
              <w:jc w:val="both"/>
              <w:rPr>
                <w:rFonts w:ascii="Times New Roman" w:hAnsi="Times New Roman" w:cs="Times New Roman"/>
                <w:sz w:val="24"/>
                <w:szCs w:val="24"/>
              </w:rPr>
            </w:pPr>
          </w:p>
        </w:tc>
      </w:tr>
      <w:tr w:rsidR="00FB66E7" w:rsidRPr="00292A1F" w14:paraId="764BBE30" w14:textId="77777777" w:rsidTr="001C1B85">
        <w:tc>
          <w:tcPr>
            <w:tcW w:w="1777" w:type="dxa"/>
          </w:tcPr>
          <w:p w14:paraId="0E07245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30A1EC8" w14:textId="77777777" w:rsidR="00FB66E7" w:rsidRDefault="00FB66E7" w:rsidP="001C1B85">
            <w:pPr>
              <w:jc w:val="both"/>
              <w:rPr>
                <w:rFonts w:ascii="Times New Roman" w:hAnsi="Times New Roman" w:cs="Times New Roman"/>
                <w:sz w:val="24"/>
                <w:szCs w:val="24"/>
              </w:rPr>
            </w:pPr>
          </w:p>
        </w:tc>
      </w:tr>
      <w:tr w:rsidR="00FB66E7" w:rsidRPr="00292A1F" w14:paraId="273F439E" w14:textId="77777777" w:rsidTr="001C1B85">
        <w:tc>
          <w:tcPr>
            <w:tcW w:w="1777" w:type="dxa"/>
          </w:tcPr>
          <w:p w14:paraId="4D259D3B"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70DCB5B" w14:textId="77777777" w:rsidR="00FB66E7" w:rsidRDefault="00FB66E7" w:rsidP="001C1B85">
            <w:pPr>
              <w:jc w:val="both"/>
              <w:rPr>
                <w:rFonts w:ascii="Times New Roman" w:hAnsi="Times New Roman" w:cs="Times New Roman"/>
                <w:sz w:val="24"/>
                <w:szCs w:val="24"/>
              </w:rPr>
            </w:pPr>
          </w:p>
        </w:tc>
      </w:tr>
      <w:tr w:rsidR="00FB66E7" w:rsidRPr="00292A1F" w14:paraId="605C3C72" w14:textId="77777777" w:rsidTr="001C1B85">
        <w:tc>
          <w:tcPr>
            <w:tcW w:w="1777" w:type="dxa"/>
          </w:tcPr>
          <w:p w14:paraId="7B7B5BF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84667A" w14:textId="77777777" w:rsidR="00FB66E7" w:rsidRDefault="00FB66E7" w:rsidP="001C1B85">
            <w:pPr>
              <w:jc w:val="both"/>
              <w:rPr>
                <w:rFonts w:ascii="Times New Roman" w:hAnsi="Times New Roman" w:cs="Times New Roman"/>
                <w:sz w:val="24"/>
                <w:szCs w:val="24"/>
              </w:rPr>
            </w:pPr>
          </w:p>
        </w:tc>
      </w:tr>
      <w:tr w:rsidR="00FB66E7" w:rsidRPr="00292A1F" w14:paraId="4C7383B1" w14:textId="77777777" w:rsidTr="001C1B85">
        <w:tc>
          <w:tcPr>
            <w:tcW w:w="1777" w:type="dxa"/>
          </w:tcPr>
          <w:p w14:paraId="784895A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3A217B0" w14:textId="77777777" w:rsidR="00FB66E7" w:rsidRDefault="00FB66E7" w:rsidP="001C1B85">
            <w:pPr>
              <w:jc w:val="both"/>
              <w:rPr>
                <w:rFonts w:ascii="Times New Roman" w:hAnsi="Times New Roman" w:cs="Times New Roman"/>
                <w:sz w:val="24"/>
                <w:szCs w:val="24"/>
              </w:rPr>
            </w:pPr>
          </w:p>
        </w:tc>
      </w:tr>
      <w:tr w:rsidR="00FB66E7" w:rsidRPr="00292A1F" w14:paraId="30CD3E91" w14:textId="77777777" w:rsidTr="001C1B85">
        <w:tc>
          <w:tcPr>
            <w:tcW w:w="1777" w:type="dxa"/>
          </w:tcPr>
          <w:p w14:paraId="24B82D4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8AD0608" w14:textId="77777777" w:rsidR="00FB66E7" w:rsidRDefault="00FB66E7" w:rsidP="001C1B85">
            <w:pPr>
              <w:jc w:val="both"/>
              <w:rPr>
                <w:rFonts w:ascii="Times New Roman" w:hAnsi="Times New Roman" w:cs="Times New Roman"/>
                <w:sz w:val="24"/>
                <w:szCs w:val="24"/>
              </w:rPr>
            </w:pPr>
          </w:p>
        </w:tc>
      </w:tr>
      <w:tr w:rsidR="00FB66E7" w:rsidRPr="00292A1F" w14:paraId="1BB0F00F" w14:textId="77777777" w:rsidTr="001C1B85">
        <w:tc>
          <w:tcPr>
            <w:tcW w:w="1777" w:type="dxa"/>
          </w:tcPr>
          <w:p w14:paraId="27B593AC"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BEF0572" w14:textId="77777777" w:rsidR="00FB66E7" w:rsidRDefault="00FB66E7" w:rsidP="001C1B85">
            <w:pPr>
              <w:jc w:val="both"/>
              <w:rPr>
                <w:rFonts w:ascii="Times New Roman" w:hAnsi="Times New Roman" w:cs="Times New Roman"/>
                <w:sz w:val="24"/>
                <w:szCs w:val="24"/>
              </w:rPr>
            </w:pPr>
          </w:p>
        </w:tc>
      </w:tr>
      <w:tr w:rsidR="00FB66E7" w:rsidRPr="00292A1F" w14:paraId="6FD742DB" w14:textId="77777777" w:rsidTr="001C1B85">
        <w:tc>
          <w:tcPr>
            <w:tcW w:w="1777" w:type="dxa"/>
          </w:tcPr>
          <w:p w14:paraId="1EDD1021"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1C07863" w14:textId="77777777" w:rsidR="00FB66E7" w:rsidRDefault="00FB66E7" w:rsidP="001C1B85">
            <w:pPr>
              <w:jc w:val="both"/>
              <w:rPr>
                <w:rFonts w:ascii="Times New Roman" w:hAnsi="Times New Roman" w:cs="Times New Roman"/>
                <w:sz w:val="24"/>
                <w:szCs w:val="24"/>
              </w:rPr>
            </w:pPr>
          </w:p>
        </w:tc>
      </w:tr>
      <w:tr w:rsidR="00FB66E7" w:rsidRPr="00292A1F" w14:paraId="720B76E3" w14:textId="77777777" w:rsidTr="001C1B85">
        <w:tc>
          <w:tcPr>
            <w:tcW w:w="1777" w:type="dxa"/>
          </w:tcPr>
          <w:p w14:paraId="3297E53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24987" w14:textId="77777777" w:rsidR="00FB66E7" w:rsidRDefault="00FB66E7" w:rsidP="001C1B85">
            <w:pPr>
              <w:jc w:val="both"/>
              <w:rPr>
                <w:rFonts w:ascii="Times New Roman" w:hAnsi="Times New Roman" w:cs="Times New Roman"/>
                <w:sz w:val="24"/>
                <w:szCs w:val="24"/>
              </w:rPr>
            </w:pPr>
          </w:p>
        </w:tc>
      </w:tr>
      <w:tr w:rsidR="00FB66E7" w:rsidRPr="00292A1F" w14:paraId="6177B1A0" w14:textId="77777777" w:rsidTr="001C1B85">
        <w:tc>
          <w:tcPr>
            <w:tcW w:w="1777" w:type="dxa"/>
          </w:tcPr>
          <w:p w14:paraId="09B25E3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AD466C7" w14:textId="77777777" w:rsidR="00FB66E7" w:rsidRDefault="00FB66E7" w:rsidP="001C1B85">
            <w:pPr>
              <w:jc w:val="both"/>
              <w:rPr>
                <w:rFonts w:ascii="Times New Roman" w:hAnsi="Times New Roman" w:cs="Times New Roman"/>
                <w:sz w:val="24"/>
                <w:szCs w:val="24"/>
              </w:rPr>
            </w:pPr>
          </w:p>
        </w:tc>
      </w:tr>
      <w:tr w:rsidR="00FB66E7" w:rsidRPr="00292A1F" w14:paraId="534FBCB3" w14:textId="77777777" w:rsidTr="001C1B85">
        <w:tc>
          <w:tcPr>
            <w:tcW w:w="1777" w:type="dxa"/>
          </w:tcPr>
          <w:p w14:paraId="12A04F3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B0AAB06" w14:textId="77777777" w:rsidR="00FB66E7" w:rsidRDefault="00FB66E7" w:rsidP="001C1B85">
            <w:pPr>
              <w:jc w:val="both"/>
              <w:rPr>
                <w:rFonts w:ascii="Times New Roman" w:hAnsi="Times New Roman" w:cs="Times New Roman"/>
                <w:sz w:val="24"/>
                <w:szCs w:val="24"/>
              </w:rPr>
            </w:pPr>
          </w:p>
        </w:tc>
      </w:tr>
      <w:tr w:rsidR="00FB66E7" w:rsidRPr="00292A1F" w14:paraId="798D2539" w14:textId="77777777" w:rsidTr="001C1B85">
        <w:tc>
          <w:tcPr>
            <w:tcW w:w="1777" w:type="dxa"/>
          </w:tcPr>
          <w:p w14:paraId="039001D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A315EE" w14:textId="77777777" w:rsidR="00FB66E7" w:rsidRDefault="00FB66E7" w:rsidP="001C1B85">
            <w:pPr>
              <w:jc w:val="both"/>
              <w:rPr>
                <w:rFonts w:ascii="Times New Roman" w:hAnsi="Times New Roman" w:cs="Times New Roman"/>
                <w:sz w:val="24"/>
                <w:szCs w:val="24"/>
              </w:rPr>
            </w:pPr>
          </w:p>
        </w:tc>
      </w:tr>
      <w:tr w:rsidR="00FB66E7" w:rsidRPr="00292A1F" w14:paraId="2EA81696" w14:textId="77777777" w:rsidTr="001C1B85">
        <w:tc>
          <w:tcPr>
            <w:tcW w:w="1777" w:type="dxa"/>
          </w:tcPr>
          <w:p w14:paraId="5240ADC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6575016" w14:textId="77777777" w:rsidR="00FB66E7" w:rsidRDefault="00FB66E7" w:rsidP="001C1B85">
            <w:pPr>
              <w:jc w:val="both"/>
              <w:rPr>
                <w:rFonts w:ascii="Times New Roman" w:hAnsi="Times New Roman" w:cs="Times New Roman"/>
                <w:sz w:val="24"/>
                <w:szCs w:val="24"/>
              </w:rPr>
            </w:pPr>
          </w:p>
        </w:tc>
      </w:tr>
      <w:tr w:rsidR="00FB66E7" w:rsidRPr="00292A1F" w14:paraId="5589076C" w14:textId="77777777" w:rsidTr="001C1B85">
        <w:tc>
          <w:tcPr>
            <w:tcW w:w="1777" w:type="dxa"/>
          </w:tcPr>
          <w:p w14:paraId="24C50C3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6722F30" w14:textId="77777777" w:rsidR="00FB66E7" w:rsidRDefault="00FB66E7" w:rsidP="001C1B85">
            <w:pPr>
              <w:jc w:val="both"/>
              <w:rPr>
                <w:rFonts w:ascii="Times New Roman" w:hAnsi="Times New Roman" w:cs="Times New Roman"/>
                <w:sz w:val="24"/>
                <w:szCs w:val="24"/>
              </w:rPr>
            </w:pPr>
          </w:p>
        </w:tc>
      </w:tr>
      <w:tr w:rsidR="00FB66E7" w:rsidRPr="00292A1F" w14:paraId="18F56A6C" w14:textId="77777777" w:rsidTr="001C1B85">
        <w:tc>
          <w:tcPr>
            <w:tcW w:w="1777" w:type="dxa"/>
          </w:tcPr>
          <w:p w14:paraId="7C1BBD2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F34001E" w14:textId="77777777" w:rsidR="00FB66E7" w:rsidRDefault="00FB66E7" w:rsidP="001C1B85">
            <w:pPr>
              <w:jc w:val="both"/>
              <w:rPr>
                <w:rFonts w:ascii="Times New Roman" w:hAnsi="Times New Roman" w:cs="Times New Roman"/>
                <w:sz w:val="24"/>
                <w:szCs w:val="24"/>
              </w:rPr>
            </w:pPr>
          </w:p>
        </w:tc>
      </w:tr>
      <w:tr w:rsidR="00FB66E7" w:rsidRPr="00292A1F" w14:paraId="316595E6" w14:textId="77777777" w:rsidTr="001C1B85">
        <w:tc>
          <w:tcPr>
            <w:tcW w:w="1777" w:type="dxa"/>
          </w:tcPr>
          <w:p w14:paraId="0A6C8F2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1BC5716" w14:textId="77777777" w:rsidR="00FB66E7" w:rsidRDefault="00FB66E7" w:rsidP="001C1B85">
            <w:pPr>
              <w:jc w:val="both"/>
              <w:rPr>
                <w:rFonts w:ascii="Times New Roman" w:hAnsi="Times New Roman" w:cs="Times New Roman"/>
                <w:sz w:val="24"/>
                <w:szCs w:val="24"/>
              </w:rPr>
            </w:pPr>
          </w:p>
        </w:tc>
      </w:tr>
      <w:tr w:rsidR="00FB66E7" w:rsidRPr="00292A1F" w14:paraId="5F9812CB" w14:textId="77777777" w:rsidTr="001C1B85">
        <w:tc>
          <w:tcPr>
            <w:tcW w:w="1777" w:type="dxa"/>
          </w:tcPr>
          <w:p w14:paraId="59025BDF"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A8B5DBE" w14:textId="77777777" w:rsidR="00FB66E7" w:rsidRDefault="00FB66E7" w:rsidP="001C1B85">
            <w:pPr>
              <w:jc w:val="both"/>
              <w:rPr>
                <w:rFonts w:ascii="Times New Roman" w:hAnsi="Times New Roman" w:cs="Times New Roman"/>
                <w:sz w:val="24"/>
                <w:szCs w:val="24"/>
              </w:rPr>
            </w:pPr>
          </w:p>
        </w:tc>
      </w:tr>
      <w:tr w:rsidR="00FB66E7" w:rsidRPr="00292A1F" w14:paraId="66846CEC" w14:textId="77777777" w:rsidTr="001C1B85">
        <w:tc>
          <w:tcPr>
            <w:tcW w:w="1777" w:type="dxa"/>
          </w:tcPr>
          <w:p w14:paraId="4DFF866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ED32D79" w14:textId="77777777" w:rsidR="00FB66E7" w:rsidRDefault="00FB66E7" w:rsidP="001C1B85">
            <w:pPr>
              <w:jc w:val="both"/>
              <w:rPr>
                <w:rFonts w:ascii="Times New Roman" w:hAnsi="Times New Roman" w:cs="Times New Roman"/>
                <w:sz w:val="24"/>
                <w:szCs w:val="24"/>
              </w:rPr>
            </w:pPr>
          </w:p>
        </w:tc>
      </w:tr>
      <w:tr w:rsidR="00FB66E7" w:rsidRPr="00292A1F" w14:paraId="752719D2" w14:textId="77777777" w:rsidTr="001C1B85">
        <w:tc>
          <w:tcPr>
            <w:tcW w:w="1777" w:type="dxa"/>
          </w:tcPr>
          <w:p w14:paraId="532324E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64A8D9B" w14:textId="77777777" w:rsidR="00FB66E7" w:rsidRDefault="00FB66E7" w:rsidP="001C1B85">
            <w:pPr>
              <w:jc w:val="both"/>
              <w:rPr>
                <w:rFonts w:ascii="Times New Roman" w:hAnsi="Times New Roman" w:cs="Times New Roman"/>
                <w:sz w:val="24"/>
                <w:szCs w:val="24"/>
              </w:rPr>
            </w:pPr>
          </w:p>
        </w:tc>
      </w:tr>
      <w:tr w:rsidR="00FB66E7" w:rsidRPr="00292A1F" w14:paraId="7D2BFC5D" w14:textId="77777777" w:rsidTr="001C1B85">
        <w:tc>
          <w:tcPr>
            <w:tcW w:w="1777" w:type="dxa"/>
          </w:tcPr>
          <w:p w14:paraId="5F59B26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F1D96B9" w14:textId="77777777" w:rsidR="00FB66E7" w:rsidRDefault="00FB66E7" w:rsidP="001C1B85">
            <w:pPr>
              <w:jc w:val="both"/>
              <w:rPr>
                <w:rFonts w:ascii="Times New Roman" w:hAnsi="Times New Roman" w:cs="Times New Roman"/>
                <w:sz w:val="24"/>
                <w:szCs w:val="24"/>
              </w:rPr>
            </w:pPr>
          </w:p>
        </w:tc>
      </w:tr>
      <w:tr w:rsidR="00FB66E7" w:rsidRPr="00292A1F" w14:paraId="362D0B58" w14:textId="77777777" w:rsidTr="001C1B85">
        <w:tc>
          <w:tcPr>
            <w:tcW w:w="1777" w:type="dxa"/>
          </w:tcPr>
          <w:p w14:paraId="43FE389D"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ACEAF70" w14:textId="77777777" w:rsidR="00FB66E7" w:rsidRDefault="00FB66E7" w:rsidP="001C1B85">
            <w:pPr>
              <w:jc w:val="both"/>
              <w:rPr>
                <w:rFonts w:ascii="Times New Roman" w:hAnsi="Times New Roman" w:cs="Times New Roman"/>
                <w:sz w:val="24"/>
                <w:szCs w:val="24"/>
              </w:rPr>
            </w:pPr>
          </w:p>
        </w:tc>
      </w:tr>
      <w:tr w:rsidR="00FB66E7" w:rsidRPr="00292A1F" w14:paraId="04EF5672" w14:textId="77777777" w:rsidTr="001C1B85">
        <w:tc>
          <w:tcPr>
            <w:tcW w:w="1777" w:type="dxa"/>
          </w:tcPr>
          <w:p w14:paraId="68515D3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726DEA" w14:textId="77777777" w:rsidR="00FB66E7" w:rsidRDefault="00FB66E7" w:rsidP="001C1B85">
            <w:pPr>
              <w:jc w:val="both"/>
              <w:rPr>
                <w:rFonts w:ascii="Times New Roman" w:hAnsi="Times New Roman" w:cs="Times New Roman"/>
                <w:sz w:val="24"/>
                <w:szCs w:val="24"/>
              </w:rPr>
            </w:pPr>
          </w:p>
        </w:tc>
      </w:tr>
      <w:tr w:rsidR="00FB66E7" w:rsidRPr="00292A1F" w14:paraId="169E697D" w14:textId="77777777" w:rsidTr="001C1B85">
        <w:tc>
          <w:tcPr>
            <w:tcW w:w="1777" w:type="dxa"/>
          </w:tcPr>
          <w:p w14:paraId="17117C0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D0501F" w14:textId="77777777" w:rsidR="00FB66E7" w:rsidRDefault="00FB66E7" w:rsidP="001C1B85">
            <w:pPr>
              <w:jc w:val="both"/>
              <w:rPr>
                <w:rFonts w:ascii="Times New Roman" w:hAnsi="Times New Roman" w:cs="Times New Roman"/>
                <w:sz w:val="24"/>
                <w:szCs w:val="24"/>
              </w:rPr>
            </w:pP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33D07BA2" w14:textId="76186B33" w:rsidR="00EA5836" w:rsidRDefault="003503F6">
      <w:pPr>
        <w:pStyle w:val="ndicedeilustraes"/>
        <w:tabs>
          <w:tab w:val="right" w:leader="dot" w:pos="9061"/>
        </w:tabs>
        <w:rPr>
          <w:rFonts w:eastAsiaTheme="minorEastAsia" w:cstheme="minorBidi"/>
          <w:i w:val="0"/>
          <w:iCs w:val="0"/>
          <w:noProof/>
          <w:sz w:val="22"/>
          <w:szCs w:val="22"/>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2446891" w:history="1">
        <w:r w:rsidR="00EA5836" w:rsidRPr="00243C25">
          <w:rPr>
            <w:rStyle w:val="Hiperligao"/>
            <w:b/>
            <w:bCs/>
            <w:noProof/>
          </w:rPr>
          <w:t>Figura 0.1.3.6</w:t>
        </w:r>
        <w:r w:rsidR="00EA5836" w:rsidRPr="00243C25">
          <w:rPr>
            <w:rStyle w:val="Hiperligao"/>
            <w:noProof/>
          </w:rPr>
          <w:t>: Cartão de Munícipe</w:t>
        </w:r>
        <w:r w:rsidR="00EA5836">
          <w:rPr>
            <w:noProof/>
            <w:webHidden/>
          </w:rPr>
          <w:tab/>
        </w:r>
        <w:r w:rsidR="00EA5836">
          <w:rPr>
            <w:noProof/>
            <w:webHidden/>
          </w:rPr>
          <w:fldChar w:fldCharType="begin"/>
        </w:r>
        <w:r w:rsidR="00EA5836">
          <w:rPr>
            <w:noProof/>
            <w:webHidden/>
          </w:rPr>
          <w:instrText xml:space="preserve"> PAGEREF _Toc52446891 \h </w:instrText>
        </w:r>
        <w:r w:rsidR="00EA5836">
          <w:rPr>
            <w:noProof/>
            <w:webHidden/>
          </w:rPr>
        </w:r>
        <w:r w:rsidR="00EA5836">
          <w:rPr>
            <w:noProof/>
            <w:webHidden/>
          </w:rPr>
          <w:fldChar w:fldCharType="separate"/>
        </w:r>
        <w:r w:rsidR="00EA5836">
          <w:rPr>
            <w:noProof/>
            <w:webHidden/>
          </w:rPr>
          <w:t>20</w:t>
        </w:r>
        <w:r w:rsidR="00EA5836">
          <w:rPr>
            <w:noProof/>
            <w:webHidden/>
          </w:rPr>
          <w:fldChar w:fldCharType="end"/>
        </w:r>
      </w:hyperlink>
    </w:p>
    <w:p w14:paraId="6023C9D8" w14:textId="59478EF7" w:rsidR="00EA5836" w:rsidRDefault="00EA5836">
      <w:pPr>
        <w:pStyle w:val="ndicedeilustraes"/>
        <w:tabs>
          <w:tab w:val="right" w:leader="dot" w:pos="9061"/>
        </w:tabs>
        <w:rPr>
          <w:rFonts w:eastAsiaTheme="minorEastAsia" w:cstheme="minorBidi"/>
          <w:i w:val="0"/>
          <w:iCs w:val="0"/>
          <w:noProof/>
          <w:sz w:val="22"/>
          <w:szCs w:val="22"/>
          <w:lang w:eastAsia="pt-PT"/>
        </w:rPr>
      </w:pPr>
      <w:hyperlink w:anchor="_Toc52446892" w:history="1">
        <w:r w:rsidRPr="00243C25">
          <w:rPr>
            <w:rStyle w:val="Hiperligao"/>
            <w:b/>
            <w:bCs/>
            <w:noProof/>
          </w:rPr>
          <w:t>Figura 2.1.1.1</w:t>
        </w:r>
        <w:r w:rsidRPr="00243C25">
          <w:rPr>
            <w:rStyle w:val="Hiperligao"/>
            <w:noProof/>
          </w:rPr>
          <w:t>:Metodologia de Estudo</w:t>
        </w:r>
        <w:r>
          <w:rPr>
            <w:noProof/>
            <w:webHidden/>
          </w:rPr>
          <w:tab/>
        </w:r>
        <w:r>
          <w:rPr>
            <w:noProof/>
            <w:webHidden/>
          </w:rPr>
          <w:fldChar w:fldCharType="begin"/>
        </w:r>
        <w:r>
          <w:rPr>
            <w:noProof/>
            <w:webHidden/>
          </w:rPr>
          <w:instrText xml:space="preserve"> PAGEREF _Toc52446892 \h </w:instrText>
        </w:r>
        <w:r>
          <w:rPr>
            <w:noProof/>
            <w:webHidden/>
          </w:rPr>
        </w:r>
        <w:r>
          <w:rPr>
            <w:noProof/>
            <w:webHidden/>
          </w:rPr>
          <w:fldChar w:fldCharType="separate"/>
        </w:r>
        <w:r>
          <w:rPr>
            <w:noProof/>
            <w:webHidden/>
          </w:rPr>
          <w:t>21</w:t>
        </w:r>
        <w:r>
          <w:rPr>
            <w:noProof/>
            <w:webHidden/>
          </w:rPr>
          <w:fldChar w:fldCharType="end"/>
        </w:r>
      </w:hyperlink>
    </w:p>
    <w:p w14:paraId="5803550F" w14:textId="5F881D93" w:rsidR="00EA5836" w:rsidRDefault="00EA5836">
      <w:pPr>
        <w:pStyle w:val="ndicedeilustraes"/>
        <w:tabs>
          <w:tab w:val="right" w:leader="dot" w:pos="9061"/>
        </w:tabs>
        <w:rPr>
          <w:rFonts w:eastAsiaTheme="minorEastAsia" w:cstheme="minorBidi"/>
          <w:i w:val="0"/>
          <w:iCs w:val="0"/>
          <w:noProof/>
          <w:sz w:val="22"/>
          <w:szCs w:val="22"/>
          <w:lang w:eastAsia="pt-PT"/>
        </w:rPr>
      </w:pPr>
      <w:hyperlink w:anchor="_Toc52446893" w:history="1">
        <w:r w:rsidRPr="00243C25">
          <w:rPr>
            <w:rStyle w:val="Hiperligao"/>
            <w:noProof/>
          </w:rPr>
          <w:t>Figura 2.9.1: Linguagens do SQL</w:t>
        </w:r>
        <w:r>
          <w:rPr>
            <w:noProof/>
            <w:webHidden/>
          </w:rPr>
          <w:tab/>
        </w:r>
        <w:r>
          <w:rPr>
            <w:noProof/>
            <w:webHidden/>
          </w:rPr>
          <w:fldChar w:fldCharType="begin"/>
        </w:r>
        <w:r>
          <w:rPr>
            <w:noProof/>
            <w:webHidden/>
          </w:rPr>
          <w:instrText xml:space="preserve"> PAGEREF _Toc52446893 \h </w:instrText>
        </w:r>
        <w:r>
          <w:rPr>
            <w:noProof/>
            <w:webHidden/>
          </w:rPr>
        </w:r>
        <w:r>
          <w:rPr>
            <w:noProof/>
            <w:webHidden/>
          </w:rPr>
          <w:fldChar w:fldCharType="separate"/>
        </w:r>
        <w:r>
          <w:rPr>
            <w:noProof/>
            <w:webHidden/>
          </w:rPr>
          <w:t>45</w:t>
        </w:r>
        <w:r>
          <w:rPr>
            <w:noProof/>
            <w:webHidden/>
          </w:rPr>
          <w:fldChar w:fldCharType="end"/>
        </w:r>
      </w:hyperlink>
    </w:p>
    <w:p w14:paraId="12E30861" w14:textId="4BA89C97" w:rsidR="00EA5836" w:rsidRDefault="00EA5836">
      <w:pPr>
        <w:pStyle w:val="ndicedeilustraes"/>
        <w:tabs>
          <w:tab w:val="right" w:leader="dot" w:pos="9061"/>
        </w:tabs>
        <w:rPr>
          <w:rFonts w:eastAsiaTheme="minorEastAsia" w:cstheme="minorBidi"/>
          <w:i w:val="0"/>
          <w:iCs w:val="0"/>
          <w:noProof/>
          <w:sz w:val="22"/>
          <w:szCs w:val="22"/>
          <w:lang w:eastAsia="pt-PT"/>
        </w:rPr>
      </w:pPr>
      <w:hyperlink w:anchor="_Toc52446894" w:history="1">
        <w:r w:rsidRPr="00243C25">
          <w:rPr>
            <w:rStyle w:val="Hiperligao"/>
            <w:noProof/>
          </w:rPr>
          <w:t>Figura 2.9.2: Arquitetura do EF</w:t>
        </w:r>
        <w:r>
          <w:rPr>
            <w:noProof/>
            <w:webHidden/>
          </w:rPr>
          <w:tab/>
        </w:r>
        <w:r>
          <w:rPr>
            <w:noProof/>
            <w:webHidden/>
          </w:rPr>
          <w:fldChar w:fldCharType="begin"/>
        </w:r>
        <w:r>
          <w:rPr>
            <w:noProof/>
            <w:webHidden/>
          </w:rPr>
          <w:instrText xml:space="preserve"> PAGEREF _Toc52446894 \h </w:instrText>
        </w:r>
        <w:r>
          <w:rPr>
            <w:noProof/>
            <w:webHidden/>
          </w:rPr>
        </w:r>
        <w:r>
          <w:rPr>
            <w:noProof/>
            <w:webHidden/>
          </w:rPr>
          <w:fldChar w:fldCharType="separate"/>
        </w:r>
        <w:r>
          <w:rPr>
            <w:noProof/>
            <w:webHidden/>
          </w:rPr>
          <w:t>47</w:t>
        </w:r>
        <w:r>
          <w:rPr>
            <w:noProof/>
            <w:webHidden/>
          </w:rPr>
          <w:fldChar w:fldCharType="end"/>
        </w:r>
      </w:hyperlink>
    </w:p>
    <w:p w14:paraId="2AC5223E" w14:textId="3B8F0CF0" w:rsidR="00EA5836" w:rsidRDefault="00EA5836">
      <w:pPr>
        <w:pStyle w:val="ndicedeilustraes"/>
        <w:tabs>
          <w:tab w:val="right" w:leader="dot" w:pos="9061"/>
        </w:tabs>
        <w:rPr>
          <w:rFonts w:eastAsiaTheme="minorEastAsia" w:cstheme="minorBidi"/>
          <w:i w:val="0"/>
          <w:iCs w:val="0"/>
          <w:noProof/>
          <w:sz w:val="22"/>
          <w:szCs w:val="22"/>
          <w:lang w:eastAsia="pt-PT"/>
        </w:rPr>
      </w:pPr>
      <w:hyperlink w:anchor="_Toc52446895" w:history="1">
        <w:r w:rsidRPr="00243C25">
          <w:rPr>
            <w:rStyle w:val="Hiperligao"/>
            <w:b/>
            <w:bCs/>
            <w:noProof/>
          </w:rPr>
          <w:t>Figura 2.10.1:</w:t>
        </w:r>
        <w:r w:rsidRPr="00243C25">
          <w:rPr>
            <w:rStyle w:val="Hiperligao"/>
            <w:noProof/>
          </w:rPr>
          <w:t xml:space="preserve"> Modelo MVC</w:t>
        </w:r>
        <w:r>
          <w:rPr>
            <w:noProof/>
            <w:webHidden/>
          </w:rPr>
          <w:tab/>
        </w:r>
        <w:r>
          <w:rPr>
            <w:noProof/>
            <w:webHidden/>
          </w:rPr>
          <w:fldChar w:fldCharType="begin"/>
        </w:r>
        <w:r>
          <w:rPr>
            <w:noProof/>
            <w:webHidden/>
          </w:rPr>
          <w:instrText xml:space="preserve"> PAGEREF _Toc52446895 \h </w:instrText>
        </w:r>
        <w:r>
          <w:rPr>
            <w:noProof/>
            <w:webHidden/>
          </w:rPr>
        </w:r>
        <w:r>
          <w:rPr>
            <w:noProof/>
            <w:webHidden/>
          </w:rPr>
          <w:fldChar w:fldCharType="separate"/>
        </w:r>
        <w:r>
          <w:rPr>
            <w:noProof/>
            <w:webHidden/>
          </w:rPr>
          <w:t>48</w:t>
        </w:r>
        <w:r>
          <w:rPr>
            <w:noProof/>
            <w:webHidden/>
          </w:rPr>
          <w:fldChar w:fldCharType="end"/>
        </w:r>
      </w:hyperlink>
    </w:p>
    <w:p w14:paraId="67BF766B" w14:textId="48A28466" w:rsidR="00EA5836" w:rsidRDefault="00EA5836">
      <w:pPr>
        <w:pStyle w:val="ndicedeilustraes"/>
        <w:tabs>
          <w:tab w:val="right" w:leader="dot" w:pos="9061"/>
        </w:tabs>
        <w:rPr>
          <w:rFonts w:eastAsiaTheme="minorEastAsia" w:cstheme="minorBidi"/>
          <w:i w:val="0"/>
          <w:iCs w:val="0"/>
          <w:noProof/>
          <w:sz w:val="22"/>
          <w:szCs w:val="22"/>
          <w:lang w:eastAsia="pt-PT"/>
        </w:rPr>
      </w:pPr>
      <w:hyperlink w:anchor="_Toc52446896" w:history="1">
        <w:r w:rsidRPr="00243C25">
          <w:rPr>
            <w:rStyle w:val="Hiperligao"/>
            <w:noProof/>
          </w:rPr>
          <w:t>Figura 2.10.2: Código Qr</w:t>
        </w:r>
        <w:r>
          <w:rPr>
            <w:noProof/>
            <w:webHidden/>
          </w:rPr>
          <w:tab/>
        </w:r>
        <w:r>
          <w:rPr>
            <w:noProof/>
            <w:webHidden/>
          </w:rPr>
          <w:fldChar w:fldCharType="begin"/>
        </w:r>
        <w:r>
          <w:rPr>
            <w:noProof/>
            <w:webHidden/>
          </w:rPr>
          <w:instrText xml:space="preserve"> PAGEREF _Toc52446896 \h </w:instrText>
        </w:r>
        <w:r>
          <w:rPr>
            <w:noProof/>
            <w:webHidden/>
          </w:rPr>
        </w:r>
        <w:r>
          <w:rPr>
            <w:noProof/>
            <w:webHidden/>
          </w:rPr>
          <w:fldChar w:fldCharType="separate"/>
        </w:r>
        <w:r>
          <w:rPr>
            <w:noProof/>
            <w:webHidden/>
          </w:rPr>
          <w:t>50</w:t>
        </w:r>
        <w:r>
          <w:rPr>
            <w:noProof/>
            <w:webHidden/>
          </w:rPr>
          <w:fldChar w:fldCharType="end"/>
        </w:r>
      </w:hyperlink>
    </w:p>
    <w:p w14:paraId="372ED52B" w14:textId="72720181" w:rsidR="00EA5836" w:rsidRDefault="00EA5836">
      <w:pPr>
        <w:pStyle w:val="ndicedeilustraes"/>
        <w:tabs>
          <w:tab w:val="right" w:leader="dot" w:pos="9061"/>
        </w:tabs>
        <w:rPr>
          <w:rFonts w:eastAsiaTheme="minorEastAsia" w:cstheme="minorBidi"/>
          <w:i w:val="0"/>
          <w:iCs w:val="0"/>
          <w:noProof/>
          <w:sz w:val="22"/>
          <w:szCs w:val="22"/>
          <w:lang w:eastAsia="pt-PT"/>
        </w:rPr>
      </w:pPr>
      <w:hyperlink w:anchor="_Toc52446897" w:history="1">
        <w:r w:rsidRPr="00243C25">
          <w:rPr>
            <w:rStyle w:val="Hiperligao"/>
            <w:b/>
            <w:bCs/>
            <w:noProof/>
          </w:rPr>
          <w:t>Figura 2.10.3</w:t>
        </w:r>
        <w:r w:rsidRPr="00243C25">
          <w:rPr>
            <w:rStyle w:val="Hiperligao"/>
            <w:noProof/>
          </w:rPr>
          <w:t>:Código de barras contendo o NM</w:t>
        </w:r>
        <w:r>
          <w:rPr>
            <w:noProof/>
            <w:webHidden/>
          </w:rPr>
          <w:tab/>
        </w:r>
        <w:r>
          <w:rPr>
            <w:noProof/>
            <w:webHidden/>
          </w:rPr>
          <w:fldChar w:fldCharType="begin"/>
        </w:r>
        <w:r>
          <w:rPr>
            <w:noProof/>
            <w:webHidden/>
          </w:rPr>
          <w:instrText xml:space="preserve"> PAGEREF _Toc52446897 \h </w:instrText>
        </w:r>
        <w:r>
          <w:rPr>
            <w:noProof/>
            <w:webHidden/>
          </w:rPr>
        </w:r>
        <w:r>
          <w:rPr>
            <w:noProof/>
            <w:webHidden/>
          </w:rPr>
          <w:fldChar w:fldCharType="separate"/>
        </w:r>
        <w:r>
          <w:rPr>
            <w:noProof/>
            <w:webHidden/>
          </w:rPr>
          <w:t>51</w:t>
        </w:r>
        <w:r>
          <w:rPr>
            <w:noProof/>
            <w:webHidden/>
          </w:rPr>
          <w:fldChar w:fldCharType="end"/>
        </w:r>
      </w:hyperlink>
    </w:p>
    <w:p w14:paraId="1AB4947C" w14:textId="64779934" w:rsidR="00EA5836" w:rsidRDefault="00EA5836">
      <w:pPr>
        <w:pStyle w:val="ndicedeilustraes"/>
        <w:tabs>
          <w:tab w:val="right" w:leader="dot" w:pos="9061"/>
        </w:tabs>
        <w:rPr>
          <w:rFonts w:eastAsiaTheme="minorEastAsia" w:cstheme="minorBidi"/>
          <w:i w:val="0"/>
          <w:iCs w:val="0"/>
          <w:noProof/>
          <w:sz w:val="22"/>
          <w:szCs w:val="22"/>
          <w:lang w:eastAsia="pt-PT"/>
        </w:rPr>
      </w:pPr>
      <w:hyperlink w:anchor="_Toc52446898" w:history="1">
        <w:r w:rsidRPr="00243C25">
          <w:rPr>
            <w:rStyle w:val="Hiperligao"/>
            <w:b/>
            <w:bCs/>
            <w:noProof/>
          </w:rPr>
          <w:t>Figura 2.8.2.10.4.10:</w:t>
        </w:r>
        <w:r w:rsidRPr="00243C25">
          <w:rPr>
            <w:rStyle w:val="Hiperligao"/>
            <w:noProof/>
          </w:rPr>
          <w:t xml:space="preserve"> Modelo de Objectos do ADO.Net</w:t>
        </w:r>
        <w:r>
          <w:rPr>
            <w:noProof/>
            <w:webHidden/>
          </w:rPr>
          <w:tab/>
        </w:r>
        <w:r>
          <w:rPr>
            <w:noProof/>
            <w:webHidden/>
          </w:rPr>
          <w:fldChar w:fldCharType="begin"/>
        </w:r>
        <w:r>
          <w:rPr>
            <w:noProof/>
            <w:webHidden/>
          </w:rPr>
          <w:instrText xml:space="preserve"> PAGEREF _Toc52446898 \h </w:instrText>
        </w:r>
        <w:r>
          <w:rPr>
            <w:noProof/>
            <w:webHidden/>
          </w:rPr>
        </w:r>
        <w:r>
          <w:rPr>
            <w:noProof/>
            <w:webHidden/>
          </w:rPr>
          <w:fldChar w:fldCharType="separate"/>
        </w:r>
        <w:r>
          <w:rPr>
            <w:noProof/>
            <w:webHidden/>
          </w:rPr>
          <w:t>53</w:t>
        </w:r>
        <w:r>
          <w:rPr>
            <w:noProof/>
            <w:webHidden/>
          </w:rPr>
          <w:fldChar w:fldCharType="end"/>
        </w:r>
      </w:hyperlink>
    </w:p>
    <w:p w14:paraId="1CB125ED" w14:textId="2763F26A" w:rsidR="00EA5836" w:rsidRDefault="00EA5836">
      <w:pPr>
        <w:pStyle w:val="ndicedeilustraes"/>
        <w:tabs>
          <w:tab w:val="right" w:leader="dot" w:pos="9061"/>
        </w:tabs>
        <w:rPr>
          <w:rFonts w:eastAsiaTheme="minorEastAsia" w:cstheme="minorBidi"/>
          <w:i w:val="0"/>
          <w:iCs w:val="0"/>
          <w:noProof/>
          <w:sz w:val="22"/>
          <w:szCs w:val="22"/>
          <w:lang w:eastAsia="pt-PT"/>
        </w:rPr>
      </w:pPr>
      <w:hyperlink w:anchor="_Toc52446899" w:history="1">
        <w:r w:rsidRPr="00243C25">
          <w:rPr>
            <w:rStyle w:val="Hiperligao"/>
            <w:b/>
            <w:bCs/>
            <w:noProof/>
          </w:rPr>
          <w:t>Figura 2.12.1</w:t>
        </w:r>
        <w:r w:rsidRPr="00243C25">
          <w:rPr>
            <w:rStyle w:val="Hiperligao"/>
            <w:noProof/>
          </w:rPr>
          <w:t>: Modelo Iterativo e Incremental</w:t>
        </w:r>
        <w:r>
          <w:rPr>
            <w:noProof/>
            <w:webHidden/>
          </w:rPr>
          <w:tab/>
        </w:r>
        <w:r>
          <w:rPr>
            <w:noProof/>
            <w:webHidden/>
          </w:rPr>
          <w:fldChar w:fldCharType="begin"/>
        </w:r>
        <w:r>
          <w:rPr>
            <w:noProof/>
            <w:webHidden/>
          </w:rPr>
          <w:instrText xml:space="preserve"> PAGEREF _Toc52446899 \h </w:instrText>
        </w:r>
        <w:r>
          <w:rPr>
            <w:noProof/>
            <w:webHidden/>
          </w:rPr>
        </w:r>
        <w:r>
          <w:rPr>
            <w:noProof/>
            <w:webHidden/>
          </w:rPr>
          <w:fldChar w:fldCharType="separate"/>
        </w:r>
        <w:r>
          <w:rPr>
            <w:noProof/>
            <w:webHidden/>
          </w:rPr>
          <w:t>56</w:t>
        </w:r>
        <w:r>
          <w:rPr>
            <w:noProof/>
            <w:webHidden/>
          </w:rPr>
          <w:fldChar w:fldCharType="end"/>
        </w:r>
      </w:hyperlink>
    </w:p>
    <w:p w14:paraId="5308B682" w14:textId="60B5292E" w:rsidR="00EA5836" w:rsidRDefault="00EA5836">
      <w:pPr>
        <w:pStyle w:val="ndicedeilustraes"/>
        <w:tabs>
          <w:tab w:val="right" w:leader="dot" w:pos="9061"/>
        </w:tabs>
        <w:rPr>
          <w:rFonts w:eastAsiaTheme="minorEastAsia" w:cstheme="minorBidi"/>
          <w:i w:val="0"/>
          <w:iCs w:val="0"/>
          <w:noProof/>
          <w:sz w:val="22"/>
          <w:szCs w:val="22"/>
          <w:lang w:eastAsia="pt-PT"/>
        </w:rPr>
      </w:pPr>
      <w:hyperlink w:anchor="_Toc52446900" w:history="1">
        <w:r w:rsidRPr="00243C25">
          <w:rPr>
            <w:rStyle w:val="Hiperligao"/>
            <w:b/>
            <w:bCs/>
            <w:noProof/>
          </w:rPr>
          <w:t>Figura 2.12.2:</w:t>
        </w:r>
        <w:r w:rsidRPr="00243C25">
          <w:rPr>
            <w:rStyle w:val="Hiperligao"/>
            <w:noProof/>
          </w:rPr>
          <w:t xml:space="preserve"> Ciclo de Vida do Desenvolvimento de Software</w:t>
        </w:r>
        <w:r>
          <w:rPr>
            <w:noProof/>
            <w:webHidden/>
          </w:rPr>
          <w:tab/>
        </w:r>
        <w:r>
          <w:rPr>
            <w:noProof/>
            <w:webHidden/>
          </w:rPr>
          <w:fldChar w:fldCharType="begin"/>
        </w:r>
        <w:r>
          <w:rPr>
            <w:noProof/>
            <w:webHidden/>
          </w:rPr>
          <w:instrText xml:space="preserve"> PAGEREF _Toc52446900 \h </w:instrText>
        </w:r>
        <w:r>
          <w:rPr>
            <w:noProof/>
            <w:webHidden/>
          </w:rPr>
        </w:r>
        <w:r>
          <w:rPr>
            <w:noProof/>
            <w:webHidden/>
          </w:rPr>
          <w:fldChar w:fldCharType="separate"/>
        </w:r>
        <w:r>
          <w:rPr>
            <w:noProof/>
            <w:webHidden/>
          </w:rPr>
          <w:t>58</w:t>
        </w:r>
        <w:r>
          <w:rPr>
            <w:noProof/>
            <w:webHidden/>
          </w:rPr>
          <w:fldChar w:fldCharType="end"/>
        </w:r>
      </w:hyperlink>
    </w:p>
    <w:p w14:paraId="638E2434" w14:textId="104E8906"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4661304" w14:textId="77777777" w:rsidR="009E3782" w:rsidRDefault="009E3782" w:rsidP="00076ACA">
      <w:pPr>
        <w:spacing w:before="120" w:after="120" w:line="360" w:lineRule="auto"/>
        <w:ind w:right="1134"/>
        <w:rPr>
          <w:rFonts w:ascii="Times New Roman" w:hAnsi="Times New Roman" w:cs="Times New Roman"/>
          <w:sz w:val="24"/>
          <w:szCs w:val="24"/>
        </w:rPr>
      </w:pPr>
    </w:p>
    <w:p w14:paraId="1AF44D2F" w14:textId="77777777" w:rsidR="009E3782" w:rsidRDefault="009E3782" w:rsidP="00076ACA">
      <w:pPr>
        <w:spacing w:before="120" w:after="120" w:line="360" w:lineRule="auto"/>
        <w:ind w:right="1134"/>
        <w:rPr>
          <w:rFonts w:ascii="Times New Roman" w:hAnsi="Times New Roman" w:cs="Times New Roman"/>
          <w:sz w:val="24"/>
          <w:szCs w:val="24"/>
        </w:rPr>
      </w:pPr>
    </w:p>
    <w:p w14:paraId="2941B78D" w14:textId="77777777" w:rsidR="009E3782" w:rsidRDefault="009E3782" w:rsidP="00076ACA">
      <w:pPr>
        <w:spacing w:before="120" w:after="120" w:line="360" w:lineRule="auto"/>
        <w:ind w:right="1134"/>
        <w:rPr>
          <w:rFonts w:ascii="Times New Roman" w:hAnsi="Times New Roman" w:cs="Times New Roman"/>
          <w:sz w:val="24"/>
          <w:szCs w:val="24"/>
        </w:rPr>
      </w:pPr>
    </w:p>
    <w:p w14:paraId="592B6DE5" w14:textId="77777777" w:rsidR="009E3782" w:rsidRDefault="009E3782" w:rsidP="00076ACA">
      <w:pPr>
        <w:spacing w:before="120" w:after="120" w:line="360" w:lineRule="auto"/>
        <w:ind w:right="1134"/>
        <w:rPr>
          <w:rFonts w:ascii="Times New Roman" w:hAnsi="Times New Roman" w:cs="Times New Roman"/>
          <w:sz w:val="24"/>
          <w:szCs w:val="24"/>
        </w:rPr>
      </w:pPr>
    </w:p>
    <w:p w14:paraId="7223C394" w14:textId="77777777" w:rsidR="009E3782" w:rsidRDefault="009E3782" w:rsidP="00076ACA">
      <w:pPr>
        <w:spacing w:before="120" w:after="120" w:line="360" w:lineRule="auto"/>
        <w:ind w:right="1134"/>
        <w:rPr>
          <w:rFonts w:ascii="Times New Roman" w:hAnsi="Times New Roman" w:cs="Times New Roman"/>
          <w:sz w:val="24"/>
          <w:szCs w:val="24"/>
        </w:rPr>
      </w:pPr>
    </w:p>
    <w:p w14:paraId="6112F95A" w14:textId="77777777" w:rsidR="009E3782" w:rsidRDefault="009E3782" w:rsidP="00076ACA">
      <w:pPr>
        <w:spacing w:before="120" w:after="120" w:line="360" w:lineRule="auto"/>
        <w:ind w:right="1134"/>
        <w:rPr>
          <w:rFonts w:ascii="Times New Roman" w:hAnsi="Times New Roman" w:cs="Times New Roman"/>
          <w:sz w:val="24"/>
          <w:szCs w:val="24"/>
        </w:rPr>
      </w:pPr>
    </w:p>
    <w:p w14:paraId="2FF4E3D0" w14:textId="77777777" w:rsidR="009E3782" w:rsidRDefault="009E3782" w:rsidP="00076ACA">
      <w:pPr>
        <w:spacing w:before="120" w:after="120" w:line="360" w:lineRule="auto"/>
        <w:ind w:right="1134"/>
        <w:rPr>
          <w:rFonts w:ascii="Times New Roman" w:hAnsi="Times New Roman" w:cs="Times New Roman"/>
          <w:sz w:val="24"/>
          <w:szCs w:val="24"/>
        </w:rPr>
      </w:pPr>
    </w:p>
    <w:p w14:paraId="60D46E8A" w14:textId="77777777" w:rsidR="009E3782" w:rsidRDefault="009E3782" w:rsidP="00076ACA">
      <w:pPr>
        <w:spacing w:before="120" w:after="120" w:line="360" w:lineRule="auto"/>
        <w:ind w:right="1134"/>
        <w:rPr>
          <w:rFonts w:ascii="Times New Roman" w:hAnsi="Times New Roman" w:cs="Times New Roman"/>
          <w:sz w:val="24"/>
          <w:szCs w:val="24"/>
        </w:rPr>
      </w:pPr>
    </w:p>
    <w:p w14:paraId="50A18504" w14:textId="77777777" w:rsidR="009E3782" w:rsidRDefault="009E3782" w:rsidP="00076ACA">
      <w:pPr>
        <w:spacing w:before="120" w:after="120" w:line="360" w:lineRule="auto"/>
        <w:ind w:right="1134"/>
        <w:rPr>
          <w:rFonts w:ascii="Times New Roman" w:hAnsi="Times New Roman" w:cs="Times New Roman"/>
          <w:sz w:val="24"/>
          <w:szCs w:val="24"/>
        </w:rPr>
      </w:pPr>
    </w:p>
    <w:p w14:paraId="5F78BEF8" w14:textId="77777777" w:rsidR="009E3782" w:rsidRDefault="009E3782" w:rsidP="00076ACA">
      <w:pPr>
        <w:spacing w:before="120" w:after="120" w:line="360" w:lineRule="auto"/>
        <w:ind w:right="1134"/>
        <w:rPr>
          <w:rFonts w:ascii="Times New Roman" w:hAnsi="Times New Roman" w:cs="Times New Roman"/>
          <w:sz w:val="24"/>
          <w:szCs w:val="24"/>
        </w:rPr>
      </w:pPr>
    </w:p>
    <w:p w14:paraId="36432C1A"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77777777" w:rsidR="009E3782" w:rsidRDefault="009E3782"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t>LISTA DE TABELAS</w:t>
      </w:r>
    </w:p>
    <w:p w14:paraId="72C9C682" w14:textId="41D15DE4" w:rsidR="00F647E7" w:rsidRDefault="00F647E7" w:rsidP="00F647E7"/>
    <w:p w14:paraId="533EA6A2" w14:textId="14B08CBE" w:rsidR="004C4198" w:rsidRDefault="00F647E7">
      <w:pPr>
        <w:pStyle w:val="ndicedeilustraes"/>
        <w:tabs>
          <w:tab w:val="right" w:leader="underscore" w:pos="9061"/>
        </w:tabs>
        <w:rPr>
          <w:rFonts w:eastAsiaTheme="minorEastAsia" w:cstheme="minorBidi"/>
          <w:i w:val="0"/>
          <w:iCs w:val="0"/>
          <w:noProof/>
          <w:sz w:val="22"/>
          <w:szCs w:val="22"/>
          <w:lang w:eastAsia="pt-PT"/>
        </w:rPr>
      </w:pPr>
      <w:r>
        <w:fldChar w:fldCharType="begin"/>
      </w:r>
      <w:r>
        <w:instrText xml:space="preserve"> TOC \h \z \c "Tabela" </w:instrText>
      </w:r>
      <w:r>
        <w:fldChar w:fldCharType="separate"/>
      </w:r>
      <w:hyperlink w:anchor="_Toc52445775" w:history="1">
        <w:r w:rsidR="004C4198" w:rsidRPr="008844B8">
          <w:rPr>
            <w:rStyle w:val="Hiperligao"/>
            <w:b/>
            <w:bCs/>
            <w:noProof/>
          </w:rPr>
          <w:t>Tabela 2.3.2:</w:t>
        </w:r>
        <w:r w:rsidR="004C4198" w:rsidRPr="008844B8">
          <w:rPr>
            <w:rStyle w:val="Hiperligao"/>
            <w:noProof/>
          </w:rPr>
          <w:t xml:space="preserve"> Requisitos Funcionais</w:t>
        </w:r>
        <w:r w:rsidR="004C4198">
          <w:rPr>
            <w:noProof/>
            <w:webHidden/>
          </w:rPr>
          <w:tab/>
        </w:r>
        <w:r w:rsidR="004C4198">
          <w:rPr>
            <w:noProof/>
            <w:webHidden/>
          </w:rPr>
          <w:fldChar w:fldCharType="begin"/>
        </w:r>
        <w:r w:rsidR="004C4198">
          <w:rPr>
            <w:noProof/>
            <w:webHidden/>
          </w:rPr>
          <w:instrText xml:space="preserve"> PAGEREF _Toc52445775 \h </w:instrText>
        </w:r>
        <w:r w:rsidR="004C4198">
          <w:rPr>
            <w:noProof/>
            <w:webHidden/>
          </w:rPr>
        </w:r>
        <w:r w:rsidR="004C4198">
          <w:rPr>
            <w:noProof/>
            <w:webHidden/>
          </w:rPr>
          <w:fldChar w:fldCharType="separate"/>
        </w:r>
        <w:r w:rsidR="004C4198">
          <w:rPr>
            <w:noProof/>
            <w:webHidden/>
          </w:rPr>
          <w:t>23</w:t>
        </w:r>
        <w:r w:rsidR="004C4198">
          <w:rPr>
            <w:noProof/>
            <w:webHidden/>
          </w:rPr>
          <w:fldChar w:fldCharType="end"/>
        </w:r>
      </w:hyperlink>
    </w:p>
    <w:p w14:paraId="258B804D" w14:textId="53D3050F" w:rsidR="004C4198" w:rsidRDefault="004C4198">
      <w:pPr>
        <w:pStyle w:val="ndicedeilustraes"/>
        <w:tabs>
          <w:tab w:val="right" w:leader="underscore" w:pos="9061"/>
        </w:tabs>
        <w:rPr>
          <w:rFonts w:eastAsiaTheme="minorEastAsia" w:cstheme="minorBidi"/>
          <w:i w:val="0"/>
          <w:iCs w:val="0"/>
          <w:noProof/>
          <w:sz w:val="22"/>
          <w:szCs w:val="22"/>
          <w:lang w:eastAsia="pt-PT"/>
        </w:rPr>
      </w:pPr>
      <w:hyperlink w:anchor="_Toc52445776" w:history="1">
        <w:r w:rsidRPr="008844B8">
          <w:rPr>
            <w:rStyle w:val="Hiperligao"/>
            <w:b/>
            <w:bCs/>
            <w:noProof/>
          </w:rPr>
          <w:t>Tabela 2.3.3:</w:t>
        </w:r>
        <w:r w:rsidRPr="008844B8">
          <w:rPr>
            <w:rStyle w:val="Hiperligao"/>
            <w:noProof/>
          </w:rPr>
          <w:t xml:space="preserve"> Requisitos Não Funcionais</w:t>
        </w:r>
        <w:r>
          <w:rPr>
            <w:noProof/>
            <w:webHidden/>
          </w:rPr>
          <w:tab/>
        </w:r>
        <w:r>
          <w:rPr>
            <w:noProof/>
            <w:webHidden/>
          </w:rPr>
          <w:fldChar w:fldCharType="begin"/>
        </w:r>
        <w:r>
          <w:rPr>
            <w:noProof/>
            <w:webHidden/>
          </w:rPr>
          <w:instrText xml:space="preserve"> PAGEREF _Toc52445776 \h </w:instrText>
        </w:r>
        <w:r>
          <w:rPr>
            <w:noProof/>
            <w:webHidden/>
          </w:rPr>
        </w:r>
        <w:r>
          <w:rPr>
            <w:noProof/>
            <w:webHidden/>
          </w:rPr>
          <w:fldChar w:fldCharType="separate"/>
        </w:r>
        <w:r>
          <w:rPr>
            <w:noProof/>
            <w:webHidden/>
          </w:rPr>
          <w:t>25</w:t>
        </w:r>
        <w:r>
          <w:rPr>
            <w:noProof/>
            <w:webHidden/>
          </w:rPr>
          <w:fldChar w:fldCharType="end"/>
        </w:r>
      </w:hyperlink>
    </w:p>
    <w:p w14:paraId="73C5CF94" w14:textId="07E12781" w:rsidR="004C4198" w:rsidRDefault="004C4198">
      <w:pPr>
        <w:pStyle w:val="ndicedeilustraes"/>
        <w:tabs>
          <w:tab w:val="right" w:leader="underscore" w:pos="9061"/>
        </w:tabs>
        <w:rPr>
          <w:rFonts w:eastAsiaTheme="minorEastAsia" w:cstheme="minorBidi"/>
          <w:i w:val="0"/>
          <w:iCs w:val="0"/>
          <w:noProof/>
          <w:sz w:val="22"/>
          <w:szCs w:val="22"/>
          <w:lang w:eastAsia="pt-PT"/>
        </w:rPr>
      </w:pPr>
      <w:hyperlink w:anchor="_Toc52445777" w:history="1">
        <w:r w:rsidRPr="008844B8">
          <w:rPr>
            <w:rStyle w:val="Hiperligao"/>
            <w:b/>
            <w:bCs/>
            <w:noProof/>
          </w:rPr>
          <w:t>Tabela 2.3.4:</w:t>
        </w:r>
        <w:r w:rsidRPr="008844B8">
          <w:rPr>
            <w:rStyle w:val="Hiperligao"/>
            <w:noProof/>
          </w:rPr>
          <w:t xml:space="preserve"> Regras de Negócios</w:t>
        </w:r>
        <w:r>
          <w:rPr>
            <w:noProof/>
            <w:webHidden/>
          </w:rPr>
          <w:tab/>
        </w:r>
        <w:r>
          <w:rPr>
            <w:noProof/>
            <w:webHidden/>
          </w:rPr>
          <w:fldChar w:fldCharType="begin"/>
        </w:r>
        <w:r>
          <w:rPr>
            <w:noProof/>
            <w:webHidden/>
          </w:rPr>
          <w:instrText xml:space="preserve"> PAGEREF _Toc52445777 \h </w:instrText>
        </w:r>
        <w:r>
          <w:rPr>
            <w:noProof/>
            <w:webHidden/>
          </w:rPr>
        </w:r>
        <w:r>
          <w:rPr>
            <w:noProof/>
            <w:webHidden/>
          </w:rPr>
          <w:fldChar w:fldCharType="separate"/>
        </w:r>
        <w:r>
          <w:rPr>
            <w:noProof/>
            <w:webHidden/>
          </w:rPr>
          <w:t>26</w:t>
        </w:r>
        <w:r>
          <w:rPr>
            <w:noProof/>
            <w:webHidden/>
          </w:rPr>
          <w:fldChar w:fldCharType="end"/>
        </w:r>
      </w:hyperlink>
    </w:p>
    <w:p w14:paraId="06B95728" w14:textId="7D461D8D" w:rsidR="004C4198" w:rsidRDefault="004C4198">
      <w:pPr>
        <w:pStyle w:val="ndicedeilustraes"/>
        <w:tabs>
          <w:tab w:val="right" w:leader="underscore" w:pos="9061"/>
        </w:tabs>
        <w:rPr>
          <w:rFonts w:eastAsiaTheme="minorEastAsia" w:cstheme="minorBidi"/>
          <w:i w:val="0"/>
          <w:iCs w:val="0"/>
          <w:noProof/>
          <w:sz w:val="22"/>
          <w:szCs w:val="22"/>
          <w:lang w:eastAsia="pt-PT"/>
        </w:rPr>
      </w:pPr>
      <w:hyperlink w:anchor="_Toc52445778" w:history="1">
        <w:r w:rsidRPr="008844B8">
          <w:rPr>
            <w:rStyle w:val="Hiperligao"/>
            <w:b/>
            <w:bCs/>
            <w:noProof/>
          </w:rPr>
          <w:t>Tabela 2.4.3.1:</w:t>
        </w:r>
        <w:r w:rsidRPr="008844B8">
          <w:rPr>
            <w:rStyle w:val="Hiperligao"/>
            <w:noProof/>
          </w:rPr>
          <w:t xml:space="preserve"> Detalhamento do Caso de Uso Cadastrar Usuário</w:t>
        </w:r>
        <w:r>
          <w:rPr>
            <w:noProof/>
            <w:webHidden/>
          </w:rPr>
          <w:tab/>
        </w:r>
        <w:r>
          <w:rPr>
            <w:noProof/>
            <w:webHidden/>
          </w:rPr>
          <w:fldChar w:fldCharType="begin"/>
        </w:r>
        <w:r>
          <w:rPr>
            <w:noProof/>
            <w:webHidden/>
          </w:rPr>
          <w:instrText xml:space="preserve"> PAGEREF _Toc52445778 \h </w:instrText>
        </w:r>
        <w:r>
          <w:rPr>
            <w:noProof/>
            <w:webHidden/>
          </w:rPr>
        </w:r>
        <w:r>
          <w:rPr>
            <w:noProof/>
            <w:webHidden/>
          </w:rPr>
          <w:fldChar w:fldCharType="separate"/>
        </w:r>
        <w:r>
          <w:rPr>
            <w:noProof/>
            <w:webHidden/>
          </w:rPr>
          <w:t>28</w:t>
        </w:r>
        <w:r>
          <w:rPr>
            <w:noProof/>
            <w:webHidden/>
          </w:rPr>
          <w:fldChar w:fldCharType="end"/>
        </w:r>
      </w:hyperlink>
    </w:p>
    <w:p w14:paraId="0F514CB6" w14:textId="572AF76F" w:rsidR="004C4198" w:rsidRDefault="004C4198">
      <w:pPr>
        <w:pStyle w:val="ndicedeilustraes"/>
        <w:tabs>
          <w:tab w:val="right" w:leader="underscore" w:pos="9061"/>
        </w:tabs>
        <w:rPr>
          <w:rFonts w:eastAsiaTheme="minorEastAsia" w:cstheme="minorBidi"/>
          <w:i w:val="0"/>
          <w:iCs w:val="0"/>
          <w:noProof/>
          <w:sz w:val="22"/>
          <w:szCs w:val="22"/>
          <w:lang w:eastAsia="pt-PT"/>
        </w:rPr>
      </w:pPr>
      <w:hyperlink w:anchor="_Toc52445779" w:history="1">
        <w:r w:rsidRPr="008844B8">
          <w:rPr>
            <w:rStyle w:val="Hiperligao"/>
            <w:b/>
            <w:bCs/>
            <w:noProof/>
          </w:rPr>
          <w:t>Tabela 2.4.3.2:</w:t>
        </w:r>
        <w:r w:rsidRPr="008844B8">
          <w:rPr>
            <w:rStyle w:val="Hiperligao"/>
            <w:noProof/>
          </w:rPr>
          <w:t xml:space="preserve"> Detalhamento do Caso de Uso Cadastrar Munícipe</w:t>
        </w:r>
        <w:r>
          <w:rPr>
            <w:noProof/>
            <w:webHidden/>
          </w:rPr>
          <w:tab/>
        </w:r>
        <w:r>
          <w:rPr>
            <w:noProof/>
            <w:webHidden/>
          </w:rPr>
          <w:fldChar w:fldCharType="begin"/>
        </w:r>
        <w:r>
          <w:rPr>
            <w:noProof/>
            <w:webHidden/>
          </w:rPr>
          <w:instrText xml:space="preserve"> PAGEREF _Toc52445779 \h </w:instrText>
        </w:r>
        <w:r>
          <w:rPr>
            <w:noProof/>
            <w:webHidden/>
          </w:rPr>
        </w:r>
        <w:r>
          <w:rPr>
            <w:noProof/>
            <w:webHidden/>
          </w:rPr>
          <w:fldChar w:fldCharType="separate"/>
        </w:r>
        <w:r>
          <w:rPr>
            <w:noProof/>
            <w:webHidden/>
          </w:rPr>
          <w:t>29</w:t>
        </w:r>
        <w:r>
          <w:rPr>
            <w:noProof/>
            <w:webHidden/>
          </w:rPr>
          <w:fldChar w:fldCharType="end"/>
        </w:r>
      </w:hyperlink>
    </w:p>
    <w:p w14:paraId="3CF897EB" w14:textId="106109E3" w:rsidR="004C4198" w:rsidRDefault="004C4198">
      <w:pPr>
        <w:pStyle w:val="ndicedeilustraes"/>
        <w:tabs>
          <w:tab w:val="right" w:leader="underscore" w:pos="9061"/>
        </w:tabs>
        <w:rPr>
          <w:rFonts w:eastAsiaTheme="minorEastAsia" w:cstheme="minorBidi"/>
          <w:i w:val="0"/>
          <w:iCs w:val="0"/>
          <w:noProof/>
          <w:sz w:val="22"/>
          <w:szCs w:val="22"/>
          <w:lang w:eastAsia="pt-PT"/>
        </w:rPr>
      </w:pPr>
      <w:hyperlink w:anchor="_Toc52445780" w:history="1">
        <w:r w:rsidRPr="008844B8">
          <w:rPr>
            <w:rStyle w:val="Hiperligao"/>
            <w:b/>
            <w:bCs/>
            <w:noProof/>
          </w:rPr>
          <w:t>Tabela 2.4.3.3:</w:t>
        </w:r>
        <w:r w:rsidRPr="008844B8">
          <w:rPr>
            <w:rStyle w:val="Hiperligao"/>
            <w:noProof/>
          </w:rPr>
          <w:t xml:space="preserve"> Detalhamento do Caso de Uso Cadastrar Familiar do Munícipe</w:t>
        </w:r>
        <w:r>
          <w:rPr>
            <w:noProof/>
            <w:webHidden/>
          </w:rPr>
          <w:tab/>
        </w:r>
        <w:r>
          <w:rPr>
            <w:noProof/>
            <w:webHidden/>
          </w:rPr>
          <w:fldChar w:fldCharType="begin"/>
        </w:r>
        <w:r>
          <w:rPr>
            <w:noProof/>
            <w:webHidden/>
          </w:rPr>
          <w:instrText xml:space="preserve"> PAGEREF _Toc52445780 \h </w:instrText>
        </w:r>
        <w:r>
          <w:rPr>
            <w:noProof/>
            <w:webHidden/>
          </w:rPr>
        </w:r>
        <w:r>
          <w:rPr>
            <w:noProof/>
            <w:webHidden/>
          </w:rPr>
          <w:fldChar w:fldCharType="separate"/>
        </w:r>
        <w:r>
          <w:rPr>
            <w:noProof/>
            <w:webHidden/>
          </w:rPr>
          <w:t>30</w:t>
        </w:r>
        <w:r>
          <w:rPr>
            <w:noProof/>
            <w:webHidden/>
          </w:rPr>
          <w:fldChar w:fldCharType="end"/>
        </w:r>
      </w:hyperlink>
    </w:p>
    <w:p w14:paraId="27E8D5E2" w14:textId="21E0958D" w:rsidR="004C4198" w:rsidRDefault="004C4198">
      <w:pPr>
        <w:pStyle w:val="ndicedeilustraes"/>
        <w:tabs>
          <w:tab w:val="right" w:leader="underscore" w:pos="9061"/>
        </w:tabs>
        <w:rPr>
          <w:rFonts w:eastAsiaTheme="minorEastAsia" w:cstheme="minorBidi"/>
          <w:i w:val="0"/>
          <w:iCs w:val="0"/>
          <w:noProof/>
          <w:sz w:val="22"/>
          <w:szCs w:val="22"/>
          <w:lang w:eastAsia="pt-PT"/>
        </w:rPr>
      </w:pPr>
      <w:hyperlink w:anchor="_Toc52445781" w:history="1">
        <w:r w:rsidRPr="008844B8">
          <w:rPr>
            <w:rStyle w:val="Hiperligao"/>
            <w:b/>
            <w:bCs/>
            <w:noProof/>
          </w:rPr>
          <w:t>Tabela 2.4.3.4:</w:t>
        </w:r>
        <w:r w:rsidRPr="008844B8">
          <w:rPr>
            <w:rStyle w:val="Hiperligao"/>
            <w:noProof/>
          </w:rPr>
          <w:t xml:space="preserve"> Detalhamento do Caso de Uso Cadastrar Morada</w:t>
        </w:r>
        <w:r>
          <w:rPr>
            <w:noProof/>
            <w:webHidden/>
          </w:rPr>
          <w:tab/>
        </w:r>
        <w:r>
          <w:rPr>
            <w:noProof/>
            <w:webHidden/>
          </w:rPr>
          <w:fldChar w:fldCharType="begin"/>
        </w:r>
        <w:r>
          <w:rPr>
            <w:noProof/>
            <w:webHidden/>
          </w:rPr>
          <w:instrText xml:space="preserve"> PAGEREF _Toc52445781 \h </w:instrText>
        </w:r>
        <w:r>
          <w:rPr>
            <w:noProof/>
            <w:webHidden/>
          </w:rPr>
        </w:r>
        <w:r>
          <w:rPr>
            <w:noProof/>
            <w:webHidden/>
          </w:rPr>
          <w:fldChar w:fldCharType="separate"/>
        </w:r>
        <w:r>
          <w:rPr>
            <w:noProof/>
            <w:webHidden/>
          </w:rPr>
          <w:t>31</w:t>
        </w:r>
        <w:r>
          <w:rPr>
            <w:noProof/>
            <w:webHidden/>
          </w:rPr>
          <w:fldChar w:fldCharType="end"/>
        </w:r>
      </w:hyperlink>
    </w:p>
    <w:p w14:paraId="2A620BD4" w14:textId="165F212A" w:rsidR="004C4198" w:rsidRDefault="004C4198">
      <w:pPr>
        <w:pStyle w:val="ndicedeilustraes"/>
        <w:tabs>
          <w:tab w:val="right" w:leader="underscore" w:pos="9061"/>
        </w:tabs>
        <w:rPr>
          <w:rFonts w:eastAsiaTheme="minorEastAsia" w:cstheme="minorBidi"/>
          <w:i w:val="0"/>
          <w:iCs w:val="0"/>
          <w:noProof/>
          <w:sz w:val="22"/>
          <w:szCs w:val="22"/>
          <w:lang w:eastAsia="pt-PT"/>
        </w:rPr>
      </w:pPr>
      <w:hyperlink w:anchor="_Toc52445782" w:history="1">
        <w:r w:rsidRPr="008844B8">
          <w:rPr>
            <w:rStyle w:val="Hiperligao"/>
            <w:b/>
            <w:bCs/>
            <w:noProof/>
          </w:rPr>
          <w:t>Tabela 2.4.3.5:</w:t>
        </w:r>
        <w:r w:rsidRPr="008844B8">
          <w:rPr>
            <w:rStyle w:val="Hiperligao"/>
            <w:noProof/>
          </w:rPr>
          <w:t xml:space="preserve"> Detalhamento do Caso de Uso Cadastrar Grau Académico</w:t>
        </w:r>
        <w:r>
          <w:rPr>
            <w:noProof/>
            <w:webHidden/>
          </w:rPr>
          <w:tab/>
        </w:r>
        <w:r>
          <w:rPr>
            <w:noProof/>
            <w:webHidden/>
          </w:rPr>
          <w:fldChar w:fldCharType="begin"/>
        </w:r>
        <w:r>
          <w:rPr>
            <w:noProof/>
            <w:webHidden/>
          </w:rPr>
          <w:instrText xml:space="preserve"> PAGEREF _Toc52445782 \h </w:instrText>
        </w:r>
        <w:r>
          <w:rPr>
            <w:noProof/>
            <w:webHidden/>
          </w:rPr>
        </w:r>
        <w:r>
          <w:rPr>
            <w:noProof/>
            <w:webHidden/>
          </w:rPr>
          <w:fldChar w:fldCharType="separate"/>
        </w:r>
        <w:r>
          <w:rPr>
            <w:noProof/>
            <w:webHidden/>
          </w:rPr>
          <w:t>32</w:t>
        </w:r>
        <w:r>
          <w:rPr>
            <w:noProof/>
            <w:webHidden/>
          </w:rPr>
          <w:fldChar w:fldCharType="end"/>
        </w:r>
      </w:hyperlink>
    </w:p>
    <w:p w14:paraId="0E6C9DDC" w14:textId="39417F50" w:rsidR="004C4198" w:rsidRDefault="004C4198">
      <w:pPr>
        <w:pStyle w:val="ndicedeilustraes"/>
        <w:tabs>
          <w:tab w:val="right" w:leader="underscore" w:pos="9061"/>
        </w:tabs>
        <w:rPr>
          <w:rFonts w:eastAsiaTheme="minorEastAsia" w:cstheme="minorBidi"/>
          <w:i w:val="0"/>
          <w:iCs w:val="0"/>
          <w:noProof/>
          <w:sz w:val="22"/>
          <w:szCs w:val="22"/>
          <w:lang w:eastAsia="pt-PT"/>
        </w:rPr>
      </w:pPr>
      <w:hyperlink w:anchor="_Toc52445783" w:history="1">
        <w:r w:rsidRPr="008844B8">
          <w:rPr>
            <w:rStyle w:val="Hiperligao"/>
            <w:b/>
            <w:bCs/>
            <w:noProof/>
          </w:rPr>
          <w:t>Tabela 2.4.3.6:</w:t>
        </w:r>
        <w:r w:rsidRPr="008844B8">
          <w:rPr>
            <w:rStyle w:val="Hiperligao"/>
            <w:noProof/>
          </w:rPr>
          <w:t xml:space="preserve"> Detalhamento do Caso de Uso Emitir Documento</w:t>
        </w:r>
        <w:r>
          <w:rPr>
            <w:noProof/>
            <w:webHidden/>
          </w:rPr>
          <w:tab/>
        </w:r>
        <w:r>
          <w:rPr>
            <w:noProof/>
            <w:webHidden/>
          </w:rPr>
          <w:fldChar w:fldCharType="begin"/>
        </w:r>
        <w:r>
          <w:rPr>
            <w:noProof/>
            <w:webHidden/>
          </w:rPr>
          <w:instrText xml:space="preserve"> PAGEREF _Toc52445783 \h </w:instrText>
        </w:r>
        <w:r>
          <w:rPr>
            <w:noProof/>
            <w:webHidden/>
          </w:rPr>
        </w:r>
        <w:r>
          <w:rPr>
            <w:noProof/>
            <w:webHidden/>
          </w:rPr>
          <w:fldChar w:fldCharType="separate"/>
        </w:r>
        <w:r>
          <w:rPr>
            <w:noProof/>
            <w:webHidden/>
          </w:rPr>
          <w:t>33</w:t>
        </w:r>
        <w:r>
          <w:rPr>
            <w:noProof/>
            <w:webHidden/>
          </w:rPr>
          <w:fldChar w:fldCharType="end"/>
        </w:r>
      </w:hyperlink>
    </w:p>
    <w:p w14:paraId="77F0AC3A" w14:textId="583C0B38" w:rsidR="004C4198" w:rsidRDefault="004C4198">
      <w:pPr>
        <w:pStyle w:val="ndicedeilustraes"/>
        <w:tabs>
          <w:tab w:val="right" w:leader="underscore" w:pos="9061"/>
        </w:tabs>
        <w:rPr>
          <w:rFonts w:eastAsiaTheme="minorEastAsia" w:cstheme="minorBidi"/>
          <w:i w:val="0"/>
          <w:iCs w:val="0"/>
          <w:noProof/>
          <w:sz w:val="22"/>
          <w:szCs w:val="22"/>
          <w:lang w:eastAsia="pt-PT"/>
        </w:rPr>
      </w:pPr>
      <w:hyperlink w:anchor="_Toc52445784" w:history="1">
        <w:r w:rsidRPr="008844B8">
          <w:rPr>
            <w:rStyle w:val="Hiperligao"/>
            <w:b/>
            <w:bCs/>
            <w:noProof/>
          </w:rPr>
          <w:t>Tabela 2.4.3.7:</w:t>
        </w:r>
        <w:r w:rsidRPr="008844B8">
          <w:rPr>
            <w:rStyle w:val="Hiperligao"/>
            <w:noProof/>
          </w:rPr>
          <w:t xml:space="preserve"> Detalhamento do Caso de Uso Cadastrar Munícipe</w:t>
        </w:r>
        <w:r>
          <w:rPr>
            <w:noProof/>
            <w:webHidden/>
          </w:rPr>
          <w:tab/>
        </w:r>
        <w:r>
          <w:rPr>
            <w:noProof/>
            <w:webHidden/>
          </w:rPr>
          <w:fldChar w:fldCharType="begin"/>
        </w:r>
        <w:r>
          <w:rPr>
            <w:noProof/>
            <w:webHidden/>
          </w:rPr>
          <w:instrText xml:space="preserve"> PAGEREF _Toc52445784 \h </w:instrText>
        </w:r>
        <w:r>
          <w:rPr>
            <w:noProof/>
            <w:webHidden/>
          </w:rPr>
        </w:r>
        <w:r>
          <w:rPr>
            <w:noProof/>
            <w:webHidden/>
          </w:rPr>
          <w:fldChar w:fldCharType="separate"/>
        </w:r>
        <w:r>
          <w:rPr>
            <w:noProof/>
            <w:webHidden/>
          </w:rPr>
          <w:t>34</w:t>
        </w:r>
        <w:r>
          <w:rPr>
            <w:noProof/>
            <w:webHidden/>
          </w:rPr>
          <w:fldChar w:fldCharType="end"/>
        </w:r>
      </w:hyperlink>
    </w:p>
    <w:p w14:paraId="180BC6A0" w14:textId="670C2CD2"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0E1E955D" w14:textId="77777777" w:rsidR="009E3782" w:rsidRDefault="009E3782" w:rsidP="00076ACA">
      <w:pPr>
        <w:spacing w:before="120" w:after="120" w:line="360" w:lineRule="auto"/>
        <w:ind w:right="1134"/>
        <w:rPr>
          <w:rFonts w:ascii="Times New Roman" w:hAnsi="Times New Roman" w:cs="Times New Roman"/>
          <w:sz w:val="24"/>
          <w:szCs w:val="24"/>
        </w:rPr>
      </w:pPr>
    </w:p>
    <w:p w14:paraId="4654B8A6" w14:textId="77777777" w:rsidR="009E3782" w:rsidRDefault="009E3782" w:rsidP="00076ACA">
      <w:pPr>
        <w:spacing w:before="120" w:after="120" w:line="360" w:lineRule="auto"/>
        <w:ind w:right="1134"/>
        <w:rPr>
          <w:rFonts w:ascii="Times New Roman" w:hAnsi="Times New Roman" w:cs="Times New Roman"/>
          <w:sz w:val="24"/>
          <w:szCs w:val="24"/>
        </w:rPr>
      </w:pPr>
    </w:p>
    <w:p w14:paraId="3B3C840F" w14:textId="77777777" w:rsidR="009E3782" w:rsidRDefault="009E3782" w:rsidP="00076ACA">
      <w:pPr>
        <w:spacing w:before="120" w:after="120" w:line="360" w:lineRule="auto"/>
        <w:ind w:right="1134"/>
        <w:rPr>
          <w:rFonts w:ascii="Times New Roman" w:hAnsi="Times New Roman" w:cs="Times New Roman"/>
          <w:sz w:val="24"/>
          <w:szCs w:val="24"/>
        </w:rPr>
      </w:pPr>
    </w:p>
    <w:p w14:paraId="1BA2FF6E" w14:textId="77777777" w:rsidR="009E3782" w:rsidRDefault="009E3782" w:rsidP="00076ACA">
      <w:pPr>
        <w:spacing w:before="120" w:after="120" w:line="360" w:lineRule="auto"/>
        <w:ind w:right="1134"/>
        <w:rPr>
          <w:rFonts w:ascii="Times New Roman" w:hAnsi="Times New Roman" w:cs="Times New Roman"/>
          <w:sz w:val="24"/>
          <w:szCs w:val="24"/>
        </w:rPr>
      </w:pPr>
    </w:p>
    <w:p w14:paraId="572DD97B" w14:textId="77777777" w:rsidR="009E3782" w:rsidRDefault="009E3782" w:rsidP="00076ACA">
      <w:pPr>
        <w:spacing w:before="120" w:after="120" w:line="360" w:lineRule="auto"/>
        <w:ind w:right="1134"/>
        <w:rPr>
          <w:rFonts w:ascii="Times New Roman" w:hAnsi="Times New Roman" w:cs="Times New Roman"/>
          <w:sz w:val="24"/>
          <w:szCs w:val="24"/>
        </w:rPr>
      </w:pPr>
    </w:p>
    <w:p w14:paraId="14FD1835" w14:textId="77777777" w:rsidR="009E3782" w:rsidRDefault="009E3782" w:rsidP="00076ACA">
      <w:pPr>
        <w:spacing w:before="120" w:after="120" w:line="360" w:lineRule="auto"/>
        <w:ind w:right="1134"/>
        <w:rPr>
          <w:rFonts w:ascii="Times New Roman" w:hAnsi="Times New Roman" w:cs="Times New Roman"/>
          <w:sz w:val="24"/>
          <w:szCs w:val="24"/>
        </w:rPr>
      </w:pPr>
    </w:p>
    <w:p w14:paraId="4C965889" w14:textId="77777777" w:rsidR="009E3782" w:rsidRDefault="009E3782" w:rsidP="00076ACA">
      <w:pPr>
        <w:spacing w:before="120" w:after="120" w:line="360" w:lineRule="auto"/>
        <w:ind w:right="1134"/>
        <w:rPr>
          <w:rFonts w:ascii="Times New Roman" w:hAnsi="Times New Roman" w:cs="Times New Roman"/>
          <w:sz w:val="24"/>
          <w:szCs w:val="24"/>
        </w:rPr>
      </w:pPr>
    </w:p>
    <w:p w14:paraId="3ECF4AD9" w14:textId="77777777" w:rsidR="009E3782" w:rsidRDefault="009E3782" w:rsidP="00076ACA">
      <w:pPr>
        <w:spacing w:before="120" w:after="120" w:line="360" w:lineRule="auto"/>
        <w:ind w:right="1134"/>
        <w:rPr>
          <w:rFonts w:ascii="Times New Roman" w:hAnsi="Times New Roman" w:cs="Times New Roman"/>
          <w:sz w:val="24"/>
          <w:szCs w:val="24"/>
        </w:rPr>
      </w:pPr>
    </w:p>
    <w:p w14:paraId="317740D2" w14:textId="77777777" w:rsidR="009E3782" w:rsidRDefault="009E3782" w:rsidP="00076ACA">
      <w:pPr>
        <w:spacing w:before="120" w:after="120" w:line="360" w:lineRule="auto"/>
        <w:ind w:right="1134"/>
        <w:rPr>
          <w:rFonts w:ascii="Times New Roman" w:hAnsi="Times New Roman" w:cs="Times New Roman"/>
          <w:sz w:val="24"/>
          <w:szCs w:val="24"/>
        </w:rPr>
      </w:pPr>
    </w:p>
    <w:p w14:paraId="46FE97E6" w14:textId="77777777" w:rsidR="009E3782" w:rsidRDefault="009E3782" w:rsidP="00076ACA">
      <w:pPr>
        <w:spacing w:before="120" w:after="120" w:line="360" w:lineRule="auto"/>
        <w:ind w:right="1134"/>
        <w:rPr>
          <w:rFonts w:ascii="Times New Roman" w:hAnsi="Times New Roman" w:cs="Times New Roman"/>
          <w:sz w:val="24"/>
          <w:szCs w:val="24"/>
        </w:rPr>
      </w:pPr>
    </w:p>
    <w:p w14:paraId="301623B4" w14:textId="77777777" w:rsidR="009E3782" w:rsidRDefault="009E3782" w:rsidP="00076ACA">
      <w:pPr>
        <w:spacing w:before="120" w:after="120" w:line="360" w:lineRule="auto"/>
        <w:ind w:right="1134"/>
        <w:rPr>
          <w:rFonts w:ascii="Times New Roman" w:hAnsi="Times New Roman" w:cs="Times New Roman"/>
          <w:sz w:val="24"/>
          <w:szCs w:val="24"/>
        </w:rPr>
      </w:pPr>
    </w:p>
    <w:p w14:paraId="5C647F5D" w14:textId="77777777" w:rsidR="009E3782" w:rsidRDefault="009E3782" w:rsidP="00076ACA">
      <w:pPr>
        <w:spacing w:before="120" w:after="120" w:line="360" w:lineRule="auto"/>
        <w:ind w:right="1134"/>
        <w:rPr>
          <w:rFonts w:ascii="Times New Roman" w:hAnsi="Times New Roman" w:cs="Times New Roman"/>
          <w:sz w:val="24"/>
          <w:szCs w:val="24"/>
        </w:rPr>
      </w:pPr>
    </w:p>
    <w:p w14:paraId="1676FDDC" w14:textId="77777777" w:rsidR="009E3782" w:rsidRDefault="009E3782" w:rsidP="00076ACA">
      <w:pPr>
        <w:spacing w:before="120" w:after="120" w:line="360" w:lineRule="auto"/>
        <w:ind w:right="1134"/>
        <w:rPr>
          <w:rFonts w:ascii="Times New Roman" w:hAnsi="Times New Roman" w:cs="Times New Roman"/>
          <w:sz w:val="24"/>
          <w:szCs w:val="24"/>
        </w:rPr>
      </w:pPr>
    </w:p>
    <w:p w14:paraId="6DF5AA0D" w14:textId="77777777" w:rsidR="009E3782" w:rsidRDefault="009E3782" w:rsidP="00076ACA">
      <w:pPr>
        <w:spacing w:before="120" w:after="120" w:line="360" w:lineRule="auto"/>
        <w:ind w:right="1134"/>
        <w:rPr>
          <w:rFonts w:ascii="Times New Roman" w:hAnsi="Times New Roman" w:cs="Times New Roman"/>
          <w:sz w:val="24"/>
          <w:szCs w:val="24"/>
        </w:rPr>
      </w:pPr>
    </w:p>
    <w:p w14:paraId="0489995B" w14:textId="77777777" w:rsidR="009E3782" w:rsidRDefault="009E3782" w:rsidP="00076ACA">
      <w:pPr>
        <w:spacing w:before="120" w:after="120" w:line="360" w:lineRule="auto"/>
        <w:ind w:right="1134"/>
        <w:rPr>
          <w:rFonts w:ascii="Times New Roman" w:hAnsi="Times New Roman" w:cs="Times New Roman"/>
          <w:sz w:val="24"/>
          <w:szCs w:val="24"/>
        </w:rPr>
      </w:pPr>
    </w:p>
    <w:p w14:paraId="2DCCE970" w14:textId="77777777" w:rsidR="009E3782" w:rsidRDefault="009E3782" w:rsidP="00076ACA">
      <w:pPr>
        <w:spacing w:before="120" w:after="120" w:line="360" w:lineRule="auto"/>
        <w:ind w:right="1134"/>
        <w:rPr>
          <w:rFonts w:ascii="Times New Roman" w:hAnsi="Times New Roman" w:cs="Times New Roman"/>
          <w:sz w:val="24"/>
          <w:szCs w:val="24"/>
        </w:rPr>
      </w:pPr>
    </w:p>
    <w:p w14:paraId="29243C10" w14:textId="77777777" w:rsidR="009E3782" w:rsidRDefault="009E3782" w:rsidP="00076ACA">
      <w:pPr>
        <w:spacing w:before="120" w:after="120" w:line="360" w:lineRule="auto"/>
        <w:ind w:right="1134"/>
        <w:rPr>
          <w:rFonts w:ascii="Times New Roman" w:hAnsi="Times New Roman" w:cs="Times New Roman"/>
          <w:sz w:val="24"/>
          <w:szCs w:val="24"/>
        </w:rPr>
      </w:pPr>
    </w:p>
    <w:p w14:paraId="6E210B80" w14:textId="77777777" w:rsidR="009E3782" w:rsidRDefault="009E3782" w:rsidP="00076ACA">
      <w:pPr>
        <w:spacing w:before="120" w:after="120" w:line="360" w:lineRule="auto"/>
        <w:ind w:right="1134"/>
        <w:rPr>
          <w:rFonts w:ascii="Times New Roman" w:hAnsi="Times New Roman" w:cs="Times New Roman"/>
          <w:sz w:val="24"/>
          <w:szCs w:val="24"/>
        </w:rPr>
      </w:pPr>
    </w:p>
    <w:p w14:paraId="04C3179A"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0"/>
          <w:footerReference w:type="default" r:id="rId11"/>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634D48" w:rsidP="00457131">
          <w:pPr>
            <w:pStyle w:val="ndice2"/>
            <w:rPr>
              <w:rFonts w:ascii="Times New Roman" w:eastAsiaTheme="minorEastAsia" w:hAnsi="Times New Roman" w:cs="Times New Roman"/>
              <w:noProof/>
              <w:lang w:eastAsia="pt-PT"/>
            </w:rPr>
          </w:pPr>
          <w:hyperlink w:anchor="_Toc52191427" w:history="1">
            <w:r w:rsidR="003D12A6" w:rsidRPr="00457131">
              <w:rPr>
                <w:rStyle w:val="Hiperligao"/>
                <w:rFonts w:ascii="Times New Roman" w:hAnsi="Times New Roman" w:cs="Times New Roman"/>
                <w:noProof/>
              </w:rPr>
              <w:t>DEFINIÇÃO DO PROBL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05132622" w14:textId="2C27A48F" w:rsidR="003D12A6" w:rsidRPr="00457131" w:rsidRDefault="00634D48" w:rsidP="00457131">
          <w:pPr>
            <w:pStyle w:val="ndice2"/>
            <w:rPr>
              <w:rFonts w:ascii="Times New Roman" w:eastAsiaTheme="minorEastAsia" w:hAnsi="Times New Roman" w:cs="Times New Roman"/>
              <w:noProof/>
              <w:lang w:eastAsia="pt-PT"/>
            </w:rPr>
          </w:pPr>
          <w:hyperlink w:anchor="_Toc52191428" w:history="1">
            <w:r w:rsidR="003D12A6" w:rsidRPr="00457131">
              <w:rPr>
                <w:rStyle w:val="Hiperligao"/>
                <w:rFonts w:ascii="Times New Roman" w:hAnsi="Times New Roman" w:cs="Times New Roman"/>
                <w:noProof/>
              </w:rPr>
              <w:t>JUSTIFICATIV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4AAA86F2" w14:textId="4E139670" w:rsidR="003D12A6" w:rsidRPr="00457131" w:rsidRDefault="00634D48" w:rsidP="00457131">
          <w:pPr>
            <w:pStyle w:val="ndice2"/>
            <w:rPr>
              <w:rFonts w:ascii="Times New Roman" w:eastAsiaTheme="minorEastAsia" w:hAnsi="Times New Roman" w:cs="Times New Roman"/>
              <w:noProof/>
              <w:lang w:eastAsia="pt-PT"/>
            </w:rPr>
          </w:pPr>
          <w:hyperlink w:anchor="_Toc52191429" w:history="1">
            <w:r w:rsidR="003D12A6" w:rsidRPr="00457131">
              <w:rPr>
                <w:rStyle w:val="Hiperligao"/>
                <w:rFonts w:ascii="Times New Roman" w:hAnsi="Times New Roman" w:cs="Times New Roman"/>
                <w:noProof/>
              </w:rPr>
              <w:t>OBJECTIV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B07CC48" w14:textId="692322AF" w:rsidR="003D12A6" w:rsidRPr="00457131" w:rsidRDefault="00634D48" w:rsidP="00457131">
          <w:pPr>
            <w:pStyle w:val="ndice2"/>
            <w:rPr>
              <w:rFonts w:ascii="Times New Roman" w:eastAsiaTheme="minorEastAsia" w:hAnsi="Times New Roman" w:cs="Times New Roman"/>
              <w:noProof/>
              <w:lang w:eastAsia="pt-PT"/>
            </w:rPr>
          </w:pPr>
          <w:hyperlink w:anchor="_Toc52191430" w:history="1">
            <w:r w:rsidR="003D12A6" w:rsidRPr="00457131">
              <w:rPr>
                <w:rStyle w:val="Hiperligao"/>
                <w:rFonts w:ascii="Times New Roman" w:hAnsi="Times New Roman" w:cs="Times New Roman"/>
                <w:noProof/>
              </w:rPr>
              <w:t>OBJECTIVOS GER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45349BE1" w14:textId="16C4DB8D" w:rsidR="003D12A6" w:rsidRPr="00457131" w:rsidRDefault="00634D48" w:rsidP="00457131">
          <w:pPr>
            <w:pStyle w:val="ndice2"/>
            <w:rPr>
              <w:rFonts w:ascii="Times New Roman" w:eastAsiaTheme="minorEastAsia" w:hAnsi="Times New Roman" w:cs="Times New Roman"/>
              <w:noProof/>
              <w:lang w:eastAsia="pt-PT"/>
            </w:rPr>
          </w:pPr>
          <w:hyperlink w:anchor="_Toc52191431" w:history="1">
            <w:r w:rsidR="003D12A6" w:rsidRPr="00457131">
              <w:rPr>
                <w:rStyle w:val="Hiperligao"/>
                <w:rFonts w:ascii="Times New Roman" w:hAnsi="Times New Roman" w:cs="Times New Roman"/>
                <w:noProof/>
              </w:rPr>
              <w:t>OBJECTIVOS ESPECÍFIC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E4CE9A6" w14:textId="5411472A" w:rsidR="003D12A6" w:rsidRPr="00457131" w:rsidRDefault="00634D48" w:rsidP="00457131">
          <w:pPr>
            <w:pStyle w:val="ndice2"/>
            <w:rPr>
              <w:rFonts w:ascii="Times New Roman" w:eastAsiaTheme="minorEastAsia" w:hAnsi="Times New Roman" w:cs="Times New Roman"/>
              <w:noProof/>
              <w:lang w:eastAsia="pt-PT"/>
            </w:rPr>
          </w:pPr>
          <w:hyperlink w:anchor="_Toc52191432" w:history="1">
            <w:r w:rsidR="003D12A6" w:rsidRPr="00457131">
              <w:rPr>
                <w:rStyle w:val="Hiperligao"/>
                <w:rFonts w:ascii="Times New Roman" w:hAnsi="Times New Roman" w:cs="Times New Roman"/>
                <w:noProof/>
              </w:rPr>
              <w:t>DELIM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37AC2FCA" w14:textId="2F87A864" w:rsidR="003D12A6" w:rsidRPr="00457131" w:rsidRDefault="00634D48" w:rsidP="00457131">
          <w:pPr>
            <w:pStyle w:val="ndice2"/>
            <w:rPr>
              <w:rFonts w:ascii="Times New Roman" w:eastAsiaTheme="minorEastAsia" w:hAnsi="Times New Roman" w:cs="Times New Roman"/>
              <w:noProof/>
              <w:lang w:eastAsia="pt-PT"/>
            </w:rPr>
          </w:pPr>
          <w:hyperlink w:anchor="_Toc52191433" w:history="1">
            <w:r w:rsidR="003D12A6" w:rsidRPr="00457131">
              <w:rPr>
                <w:rStyle w:val="Hiperligao"/>
                <w:rFonts w:ascii="Times New Roman" w:hAnsi="Times New Roman" w:cs="Times New Roman"/>
                <w:noProof/>
              </w:rPr>
              <w:t>ESTRUTURA DO TRABALH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6</w:t>
            </w:r>
            <w:r w:rsidR="003D12A6" w:rsidRPr="00457131">
              <w:rPr>
                <w:rFonts w:ascii="Times New Roman" w:hAnsi="Times New Roman" w:cs="Times New Roman"/>
                <w:noProof/>
                <w:webHidden/>
              </w:rPr>
              <w:fldChar w:fldCharType="end"/>
            </w:r>
          </w:hyperlink>
        </w:p>
        <w:p w14:paraId="63B231D8" w14:textId="5B16C5DE" w:rsidR="003D12A6" w:rsidRPr="00457131" w:rsidRDefault="00634D48"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003D12A6" w:rsidRPr="00457131">
              <w:rPr>
                <w:rStyle w:val="Hiperligao"/>
                <w:rFonts w:ascii="Times New Roman" w:hAnsi="Times New Roman" w:cs="Times New Roman"/>
                <w:noProof/>
              </w:rPr>
              <w:t>CAPÍTULO: 1- FUNDAMENTAÇÃO TEÓRIC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462F2707" w14:textId="08108A3E" w:rsidR="003D12A6" w:rsidRPr="00457131" w:rsidRDefault="00634D48"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003D12A6" w:rsidRPr="00457131">
              <w:rPr>
                <w:rStyle w:val="Hiperligao"/>
                <w:rFonts w:ascii="Times New Roman" w:hAnsi="Times New Roman" w:cs="Times New Roman"/>
                <w:noProof/>
              </w:rPr>
              <w:t>CAPÍTULO: 2- METODOLOG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19F8FF2D" w14:textId="21C66271" w:rsidR="003D12A6" w:rsidRPr="00457131" w:rsidRDefault="00634D48" w:rsidP="00457131">
          <w:pPr>
            <w:pStyle w:val="ndice2"/>
            <w:rPr>
              <w:rFonts w:ascii="Times New Roman" w:eastAsiaTheme="minorEastAsia" w:hAnsi="Times New Roman" w:cs="Times New Roman"/>
              <w:noProof/>
              <w:lang w:eastAsia="pt-PT"/>
            </w:rPr>
          </w:pPr>
          <w:hyperlink w:anchor="_Toc52191436" w:history="1">
            <w:r w:rsidR="003D12A6" w:rsidRPr="00457131">
              <w:rPr>
                <w:rStyle w:val="Hiperligao"/>
                <w:rFonts w:ascii="Times New Roman" w:hAnsi="Times New Roman" w:cs="Times New Roman"/>
                <w:noProof/>
              </w:rPr>
              <w:t>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ipo de Pesquis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00622DB4" w14:textId="0CB347DC" w:rsidR="003D12A6" w:rsidRPr="00457131" w:rsidRDefault="00634D48" w:rsidP="00457131">
          <w:pPr>
            <w:pStyle w:val="ndice2"/>
            <w:rPr>
              <w:rFonts w:ascii="Times New Roman" w:eastAsiaTheme="minorEastAsia" w:hAnsi="Times New Roman" w:cs="Times New Roman"/>
              <w:noProof/>
              <w:lang w:eastAsia="pt-PT"/>
            </w:rPr>
          </w:pPr>
          <w:hyperlink w:anchor="_Toc52191437" w:history="1">
            <w:r w:rsidR="003D12A6" w:rsidRPr="00457131">
              <w:rPr>
                <w:rStyle w:val="Hiperligao"/>
                <w:rFonts w:ascii="Times New Roman" w:hAnsi="Times New Roman" w:cs="Times New Roman"/>
                <w:noProof/>
              </w:rPr>
              <w:t>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po de Estud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51800963" w14:textId="50EC64AB" w:rsidR="003D12A6" w:rsidRPr="00457131" w:rsidRDefault="00634D48" w:rsidP="00457131">
          <w:pPr>
            <w:pStyle w:val="ndice2"/>
            <w:rPr>
              <w:rFonts w:ascii="Times New Roman" w:eastAsiaTheme="minorEastAsia" w:hAnsi="Times New Roman" w:cs="Times New Roman"/>
              <w:noProof/>
              <w:lang w:eastAsia="pt-PT"/>
            </w:rPr>
          </w:pPr>
          <w:hyperlink w:anchor="_Toc52191438" w:history="1">
            <w:r w:rsidR="003D12A6" w:rsidRPr="00457131">
              <w:rPr>
                <w:rStyle w:val="Hiperligao"/>
                <w:rFonts w:ascii="Times New Roman" w:hAnsi="Times New Roman" w:cs="Times New Roman"/>
                <w:noProof/>
              </w:rPr>
              <w:t>2.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Levantamento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37F5013F" w14:textId="4092531B"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003D12A6" w:rsidRPr="00457131">
              <w:rPr>
                <w:rStyle w:val="Hiperligao"/>
                <w:rFonts w:ascii="Times New Roman" w:hAnsi="Times New Roman" w:cs="Times New Roman"/>
                <w:noProof/>
              </w:rPr>
              <w:t>2.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alise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3D8D6D" w14:textId="0CE683AA"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003D12A6" w:rsidRPr="00457131">
              <w:rPr>
                <w:rStyle w:val="Hiperligao"/>
                <w:rFonts w:ascii="Times New Roman" w:hAnsi="Times New Roman" w:cs="Times New Roman"/>
                <w:noProof/>
              </w:rPr>
              <w:t>2.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6769A3" w14:textId="059E38EB"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003D12A6" w:rsidRPr="00457131">
              <w:rPr>
                <w:rStyle w:val="Hiperligao"/>
                <w:rFonts w:ascii="Times New Roman" w:hAnsi="Times New Roman" w:cs="Times New Roman"/>
                <w:noProof/>
              </w:rPr>
              <w:t>2.3.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Não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0</w:t>
            </w:r>
            <w:r w:rsidR="003D12A6" w:rsidRPr="00457131">
              <w:rPr>
                <w:rFonts w:ascii="Times New Roman" w:hAnsi="Times New Roman" w:cs="Times New Roman"/>
                <w:noProof/>
                <w:webHidden/>
              </w:rPr>
              <w:fldChar w:fldCharType="end"/>
            </w:r>
          </w:hyperlink>
        </w:p>
        <w:p w14:paraId="134C604B" w14:textId="5DE276A5"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003D12A6" w:rsidRPr="00457131">
              <w:rPr>
                <w:rStyle w:val="Hiperligao"/>
                <w:rFonts w:ascii="Times New Roman" w:hAnsi="Times New Roman" w:cs="Times New Roman"/>
                <w:noProof/>
              </w:rPr>
              <w:t>2.3.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gras de Negóc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1</w:t>
            </w:r>
            <w:r w:rsidR="003D12A6" w:rsidRPr="00457131">
              <w:rPr>
                <w:rFonts w:ascii="Times New Roman" w:hAnsi="Times New Roman" w:cs="Times New Roman"/>
                <w:noProof/>
                <w:webHidden/>
              </w:rPr>
              <w:fldChar w:fldCharType="end"/>
            </w:r>
          </w:hyperlink>
        </w:p>
        <w:p w14:paraId="7416DB0F" w14:textId="0A7F428E" w:rsidR="003D12A6" w:rsidRPr="00457131" w:rsidRDefault="00634D48" w:rsidP="00457131">
          <w:pPr>
            <w:pStyle w:val="ndice2"/>
            <w:rPr>
              <w:rFonts w:ascii="Times New Roman" w:eastAsiaTheme="minorEastAsia" w:hAnsi="Times New Roman" w:cs="Times New Roman"/>
              <w:noProof/>
              <w:lang w:eastAsia="pt-PT"/>
            </w:rPr>
          </w:pPr>
          <w:hyperlink w:anchor="_Toc52191443" w:history="1">
            <w:r w:rsidR="003D12A6" w:rsidRPr="00457131">
              <w:rPr>
                <w:rStyle w:val="Hiperligao"/>
                <w:rFonts w:ascii="Times New Roman" w:hAnsi="Times New Roman" w:cs="Times New Roman"/>
                <w:noProof/>
              </w:rPr>
              <w:t>2.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álise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2BDEC909" w14:textId="3B3ECA0C"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003D12A6" w:rsidRPr="00457131">
              <w:rPr>
                <w:rStyle w:val="Hiperligao"/>
                <w:rFonts w:ascii="Times New Roman" w:hAnsi="Times New Roman" w:cs="Times New Roman"/>
                <w:noProof/>
              </w:rPr>
              <w:t>2.4.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1CD3180B" w14:textId="5C9BEEEF"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003D12A6" w:rsidRPr="00457131">
              <w:rPr>
                <w:rStyle w:val="Hiperligao"/>
                <w:rFonts w:ascii="Times New Roman" w:hAnsi="Times New Roman" w:cs="Times New Roman"/>
                <w:noProof/>
              </w:rPr>
              <w:t>2.4.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aso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3</w:t>
            </w:r>
            <w:r w:rsidR="003D12A6" w:rsidRPr="00457131">
              <w:rPr>
                <w:rFonts w:ascii="Times New Roman" w:hAnsi="Times New Roman" w:cs="Times New Roman"/>
                <w:noProof/>
                <w:webHidden/>
              </w:rPr>
              <w:fldChar w:fldCharType="end"/>
            </w:r>
          </w:hyperlink>
        </w:p>
        <w:p w14:paraId="694E1331" w14:textId="0F209D0E"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003D12A6" w:rsidRPr="00457131">
              <w:rPr>
                <w:rStyle w:val="Hiperligao"/>
                <w:rFonts w:ascii="Times New Roman" w:hAnsi="Times New Roman" w:cs="Times New Roman"/>
                <w:noProof/>
              </w:rPr>
              <w:t>2.4.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s Principais Casos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4</w:t>
            </w:r>
            <w:r w:rsidR="003D12A6" w:rsidRPr="00457131">
              <w:rPr>
                <w:rFonts w:ascii="Times New Roman" w:hAnsi="Times New Roman" w:cs="Times New Roman"/>
                <w:noProof/>
                <w:webHidden/>
              </w:rPr>
              <w:fldChar w:fldCharType="end"/>
            </w:r>
          </w:hyperlink>
        </w:p>
        <w:p w14:paraId="73433DA7" w14:textId="201A3BBE"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003D12A6" w:rsidRPr="00457131">
              <w:rPr>
                <w:rStyle w:val="Hiperligao"/>
                <w:rFonts w:ascii="Times New Roman" w:hAnsi="Times New Roman" w:cs="Times New Roman"/>
                <w:noProof/>
              </w:rPr>
              <w:t>2.4.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Entidade-Relaciona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0</w:t>
            </w:r>
            <w:r w:rsidR="003D12A6" w:rsidRPr="00457131">
              <w:rPr>
                <w:rFonts w:ascii="Times New Roman" w:hAnsi="Times New Roman" w:cs="Times New Roman"/>
                <w:noProof/>
                <w:webHidden/>
              </w:rPr>
              <w:fldChar w:fldCharType="end"/>
            </w:r>
          </w:hyperlink>
        </w:p>
        <w:p w14:paraId="75A11D5C" w14:textId="5758484E" w:rsidR="003D12A6" w:rsidRPr="00457131" w:rsidRDefault="00634D48" w:rsidP="00457131">
          <w:pPr>
            <w:pStyle w:val="ndice2"/>
            <w:rPr>
              <w:rFonts w:ascii="Times New Roman" w:eastAsiaTheme="minorEastAsia" w:hAnsi="Times New Roman" w:cs="Times New Roman"/>
              <w:noProof/>
              <w:lang w:eastAsia="pt-PT"/>
            </w:rPr>
          </w:pPr>
          <w:hyperlink w:anchor="_Toc52191448" w:history="1">
            <w:r w:rsidR="003D12A6" w:rsidRPr="00457131">
              <w:rPr>
                <w:rStyle w:val="Hiperligao"/>
                <w:rFonts w:ascii="Times New Roman" w:hAnsi="Times New Roman" w:cs="Times New Roman"/>
                <w:noProof/>
              </w:rPr>
              <w:t>2.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Lógic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40F04FA1" w14:textId="317BA79A"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003D12A6" w:rsidRPr="00457131">
              <w:rPr>
                <w:rStyle w:val="Hiperligao"/>
                <w:rFonts w:ascii="Times New Roman" w:hAnsi="Times New Roman" w:cs="Times New Roman"/>
                <w:noProof/>
              </w:rPr>
              <w:t>2.5.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lass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5E2B9B0B" w14:textId="55ACA558"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003D12A6" w:rsidRPr="00457131">
              <w:rPr>
                <w:rStyle w:val="Hiperligao"/>
                <w:rFonts w:ascii="Times New Roman" w:hAnsi="Times New Roman" w:cs="Times New Roman"/>
                <w:noProof/>
              </w:rPr>
              <w:t>2.5.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Sequênc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2</w:t>
            </w:r>
            <w:r w:rsidR="003D12A6" w:rsidRPr="00457131">
              <w:rPr>
                <w:rFonts w:ascii="Times New Roman" w:hAnsi="Times New Roman" w:cs="Times New Roman"/>
                <w:noProof/>
                <w:webHidden/>
              </w:rPr>
              <w:fldChar w:fldCharType="end"/>
            </w:r>
          </w:hyperlink>
        </w:p>
        <w:p w14:paraId="49E7E0BE" w14:textId="4DB432A1"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003D12A6" w:rsidRPr="00457131">
              <w:rPr>
                <w:rStyle w:val="Hiperligao"/>
                <w:rFonts w:ascii="Times New Roman" w:hAnsi="Times New Roman" w:cs="Times New Roman"/>
                <w:noProof/>
              </w:rPr>
              <w:t>2.5.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Instal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5</w:t>
            </w:r>
            <w:r w:rsidR="003D12A6" w:rsidRPr="00457131">
              <w:rPr>
                <w:rFonts w:ascii="Times New Roman" w:hAnsi="Times New Roman" w:cs="Times New Roman"/>
                <w:noProof/>
                <w:webHidden/>
              </w:rPr>
              <w:fldChar w:fldCharType="end"/>
            </w:r>
          </w:hyperlink>
        </w:p>
        <w:p w14:paraId="5FA5BA81" w14:textId="4CAC6708" w:rsidR="003D12A6" w:rsidRPr="00457131" w:rsidRDefault="00634D48" w:rsidP="00457131">
          <w:pPr>
            <w:pStyle w:val="ndice2"/>
            <w:rPr>
              <w:rFonts w:ascii="Times New Roman" w:eastAsiaTheme="minorEastAsia" w:hAnsi="Times New Roman" w:cs="Times New Roman"/>
              <w:noProof/>
              <w:lang w:eastAsia="pt-PT"/>
            </w:rPr>
          </w:pPr>
          <w:hyperlink w:anchor="_Toc52191452" w:history="1">
            <w:r w:rsidR="003D12A6" w:rsidRPr="00457131">
              <w:rPr>
                <w:rStyle w:val="Hiperligao"/>
                <w:rFonts w:ascii="Times New Roman" w:hAnsi="Times New Roman" w:cs="Times New Roman"/>
                <w:noProof/>
              </w:rPr>
              <w:t>2.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erramentas de Desenvolvi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6</w:t>
            </w:r>
            <w:r w:rsidR="003D12A6" w:rsidRPr="00457131">
              <w:rPr>
                <w:rFonts w:ascii="Times New Roman" w:hAnsi="Times New Roman" w:cs="Times New Roman"/>
                <w:noProof/>
                <w:webHidden/>
              </w:rPr>
              <w:fldChar w:fldCharType="end"/>
            </w:r>
          </w:hyperlink>
        </w:p>
        <w:p w14:paraId="73F0CCC3" w14:textId="42CE598B" w:rsidR="003D12A6" w:rsidRPr="00457131" w:rsidRDefault="00634D48" w:rsidP="00457131">
          <w:pPr>
            <w:pStyle w:val="ndice2"/>
            <w:rPr>
              <w:rFonts w:ascii="Times New Roman" w:eastAsiaTheme="minorEastAsia" w:hAnsi="Times New Roman" w:cs="Times New Roman"/>
              <w:noProof/>
              <w:lang w:eastAsia="pt-PT"/>
            </w:rPr>
          </w:pPr>
          <w:hyperlink w:anchor="_Toc52191453" w:history="1">
            <w:r w:rsidR="003D12A6" w:rsidRPr="00457131">
              <w:rPr>
                <w:rStyle w:val="Hiperligao"/>
                <w:rFonts w:ascii="Times New Roman" w:hAnsi="Times New Roman" w:cs="Times New Roman"/>
                <w:noProof/>
              </w:rPr>
              <w:t>2.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rquitectura lógica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77EC563D" w14:textId="7CEFDA8F"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003D12A6" w:rsidRPr="00457131">
              <w:rPr>
                <w:rStyle w:val="Hiperligao"/>
                <w:rFonts w:ascii="Times New Roman" w:hAnsi="Times New Roman" w:cs="Times New Roman"/>
                <w:noProof/>
              </w:rPr>
              <w:t>2.7.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Apresen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40B556AD" w14:textId="116FCA34"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003D12A6" w:rsidRPr="00457131">
              <w:rPr>
                <w:rStyle w:val="Hiperligao"/>
                <w:rFonts w:ascii="Times New Roman" w:hAnsi="Times New Roman" w:cs="Times New Roman"/>
                <w:noProof/>
              </w:rPr>
              <w:t>2.7.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Infra-estrutur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7CAEFB6" w14:textId="529D556B" w:rsidR="003D12A6" w:rsidRPr="00457131" w:rsidRDefault="00634D48" w:rsidP="00457131">
          <w:pPr>
            <w:pStyle w:val="ndice2"/>
            <w:rPr>
              <w:rFonts w:ascii="Times New Roman" w:eastAsiaTheme="minorEastAsia" w:hAnsi="Times New Roman" w:cs="Times New Roman"/>
              <w:noProof/>
              <w:lang w:eastAsia="pt-PT"/>
            </w:rPr>
          </w:pPr>
          <w:hyperlink w:anchor="_Toc52191456" w:history="1">
            <w:r w:rsidR="003D12A6" w:rsidRPr="00457131">
              <w:rPr>
                <w:rStyle w:val="Hiperligao"/>
                <w:rFonts w:ascii="Times New Roman" w:hAnsi="Times New Roman" w:cs="Times New Roman"/>
                <w:noProof/>
              </w:rPr>
              <w:t>2.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envolviment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F5AC9D3" w14:textId="03EFC268"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003D12A6" w:rsidRPr="00457131">
              <w:rPr>
                <w:rStyle w:val="Hiperligao"/>
                <w:rFonts w:ascii="Times New Roman" w:hAnsi="Times New Roman" w:cs="Times New Roman"/>
                <w:noProof/>
              </w:rPr>
              <w:t>2.8.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riaç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28FD59AD" w14:textId="7BBB91F2" w:rsidR="003D12A6" w:rsidRPr="00457131" w:rsidRDefault="00634D48" w:rsidP="00457131">
          <w:pPr>
            <w:pStyle w:val="ndice2"/>
            <w:rPr>
              <w:rFonts w:ascii="Times New Roman" w:eastAsiaTheme="minorEastAsia" w:hAnsi="Times New Roman" w:cs="Times New Roman"/>
              <w:noProof/>
              <w:lang w:eastAsia="pt-PT"/>
            </w:rPr>
          </w:pPr>
          <w:hyperlink w:anchor="_Toc52191458" w:history="1">
            <w:r w:rsidR="003D12A6" w:rsidRPr="00457131">
              <w:rPr>
                <w:rStyle w:val="Hiperligao"/>
                <w:rFonts w:ascii="Times New Roman" w:hAnsi="Times New Roman" w:cs="Times New Roman"/>
                <w:noProof/>
              </w:rPr>
              <w:t>2.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cnologias Implementadas n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1A661A44" w14:textId="07752C81"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003D12A6" w:rsidRPr="00457131">
              <w:rPr>
                <w:rStyle w:val="Hiperligao"/>
                <w:rFonts w:ascii="Times New Roman" w:hAnsi="Times New Roman" w:cs="Times New Roman"/>
                <w:noProof/>
              </w:rPr>
              <w:t>2.9.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5A0A6311" w14:textId="751F3339"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003D12A6" w:rsidRPr="00457131">
              <w:rPr>
                <w:rStyle w:val="Hiperligao"/>
                <w:rFonts w:ascii="Times New Roman" w:hAnsi="Times New Roman" w:cs="Times New Roman"/>
                <w:noProof/>
              </w:rPr>
              <w:t>2.9.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istemas de gest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5B875E23" w14:textId="34CA7892"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003D12A6" w:rsidRPr="00457131">
              <w:rPr>
                <w:rStyle w:val="Hiperligao"/>
                <w:rFonts w:ascii="Times New Roman" w:hAnsi="Times New Roman" w:cs="Times New Roman"/>
                <w:noProof/>
              </w:rPr>
              <w:t>2.9.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QL</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7333522F" w14:textId="1BF910F9"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003D12A6" w:rsidRPr="00457131">
              <w:rPr>
                <w:rStyle w:val="Hiperligao"/>
                <w:rFonts w:ascii="Times New Roman" w:hAnsi="Times New Roman" w:cs="Times New Roman"/>
                <w:noProof/>
              </w:rPr>
              <w:t>2.9.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cedimentos armazen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1</w:t>
            </w:r>
            <w:r w:rsidR="003D12A6" w:rsidRPr="00457131">
              <w:rPr>
                <w:rFonts w:ascii="Times New Roman" w:hAnsi="Times New Roman" w:cs="Times New Roman"/>
                <w:noProof/>
                <w:webHidden/>
              </w:rPr>
              <w:fldChar w:fldCharType="end"/>
            </w:r>
          </w:hyperlink>
        </w:p>
        <w:p w14:paraId="12E4BD61" w14:textId="36DB9EF7"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003D12A6" w:rsidRPr="00457131">
              <w:rPr>
                <w:rStyle w:val="Hiperligao"/>
                <w:rFonts w:ascii="Times New Roman" w:hAnsi="Times New Roman" w:cs="Times New Roman"/>
                <w:noProof/>
              </w:rPr>
              <w:t>2.9.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Entity Framework</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6C41DFB8" w14:textId="35B2C9BD"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003D12A6" w:rsidRPr="00457131">
              <w:rPr>
                <w:rStyle w:val="Hiperligao"/>
                <w:rFonts w:ascii="Times New Roman" w:hAnsi="Times New Roman" w:cs="Times New Roman"/>
                <w:noProof/>
              </w:rPr>
              <w:t>2.9.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36307980" w14:textId="796D80FC" w:rsidR="003D12A6" w:rsidRPr="00457131" w:rsidRDefault="00634D48" w:rsidP="00457131">
          <w:pPr>
            <w:pStyle w:val="ndice2"/>
            <w:rPr>
              <w:rFonts w:ascii="Times New Roman" w:eastAsiaTheme="minorEastAsia" w:hAnsi="Times New Roman" w:cs="Times New Roman"/>
              <w:noProof/>
              <w:lang w:eastAsia="pt-PT"/>
            </w:rPr>
          </w:pPr>
          <w:hyperlink w:anchor="_Toc52191465" w:history="1">
            <w:r w:rsidR="003D12A6" w:rsidRPr="00457131">
              <w:rPr>
                <w:rStyle w:val="Hiperligao"/>
                <w:rFonts w:ascii="Times New Roman" w:hAnsi="Times New Roman" w:cs="Times New Roman"/>
                <w:noProof/>
              </w:rPr>
              <w:t>2.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CB1ED73" w14:textId="1D322EDB"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003D12A6" w:rsidRPr="00457131">
              <w:rPr>
                <w:rStyle w:val="Hiperligao"/>
                <w:rFonts w:ascii="Times New Roman" w:hAnsi="Times New Roman" w:cs="Times New Roman"/>
                <w:noProof/>
              </w:rPr>
              <w:t>2.10.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4.8</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50EF5FB2" w14:textId="4EA1FF78"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003D12A6" w:rsidRPr="00457131">
              <w:rPr>
                <w:rStyle w:val="Hiperligao"/>
                <w:rFonts w:ascii="Times New Roman" w:hAnsi="Times New Roman" w:cs="Times New Roman"/>
                <w:noProof/>
              </w:rPr>
              <w:t>2.10.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MVC</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0A370084" w14:textId="7E593575"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003D12A6" w:rsidRPr="00457131">
              <w:rPr>
                <w:rStyle w:val="Hiperligao"/>
                <w:rFonts w:ascii="Times New Roman" w:hAnsi="Times New Roman" w:cs="Times New Roman"/>
                <w:noProof/>
              </w:rPr>
              <w:t>2.10.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ooststrap</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B1B7B0D" w14:textId="6F9C878C"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003D12A6" w:rsidRPr="00457131">
              <w:rPr>
                <w:rStyle w:val="Hiperligao"/>
                <w:rFonts w:ascii="Times New Roman" w:hAnsi="Times New Roman" w:cs="Times New Roman"/>
                <w:noProof/>
              </w:rPr>
              <w:t>2.10.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query</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684C9D47" w14:textId="6F0A4D95"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003D12A6" w:rsidRPr="00457131">
              <w:rPr>
                <w:rStyle w:val="Hiperligao"/>
                <w:rFonts w:ascii="Times New Roman" w:hAnsi="Times New Roman" w:cs="Times New Roman"/>
                <w:noProof/>
              </w:rPr>
              <w:t>2.10.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Vali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5E3A9ADC" w14:textId="2ED19362"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003D12A6" w:rsidRPr="00457131">
              <w:rPr>
                <w:rStyle w:val="Hiperligao"/>
                <w:rFonts w:ascii="Times New Roman" w:hAnsi="Times New Roman" w:cs="Times New Roman"/>
                <w:noProof/>
              </w:rPr>
              <w:t>2.10.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caffolding</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0953E39C" w14:textId="00305586"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003D12A6" w:rsidRPr="00457131">
              <w:rPr>
                <w:rStyle w:val="Hiperligao"/>
                <w:rFonts w:ascii="Times New Roman" w:hAnsi="Times New Roman" w:cs="Times New Roman"/>
                <w:noProof/>
              </w:rPr>
              <w:t>2.10.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Nug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724F8A8C" w14:textId="77A9EF59"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003D12A6" w:rsidRPr="00457131">
              <w:rPr>
                <w:rStyle w:val="Hiperligao"/>
                <w:rFonts w:ascii="Times New Roman" w:hAnsi="Times New Roman" w:cs="Times New Roman"/>
                <w:noProof/>
              </w:rPr>
              <w:t>2.10.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Identity 2.1</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5</w:t>
            </w:r>
            <w:r w:rsidR="003D12A6" w:rsidRPr="00457131">
              <w:rPr>
                <w:rFonts w:ascii="Times New Roman" w:hAnsi="Times New Roman" w:cs="Times New Roman"/>
                <w:noProof/>
                <w:webHidden/>
              </w:rPr>
              <w:fldChar w:fldCharType="end"/>
            </w:r>
          </w:hyperlink>
        </w:p>
        <w:p w14:paraId="70830382" w14:textId="15EF819E"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003D12A6" w:rsidRPr="00457131">
              <w:rPr>
                <w:rStyle w:val="Hiperligao"/>
                <w:rFonts w:ascii="Times New Roman" w:hAnsi="Times New Roman" w:cs="Times New Roman"/>
                <w:noProof/>
              </w:rPr>
              <w:t>2.10.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do.N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6</w:t>
            </w:r>
            <w:r w:rsidR="003D12A6" w:rsidRPr="00457131">
              <w:rPr>
                <w:rFonts w:ascii="Times New Roman" w:hAnsi="Times New Roman" w:cs="Times New Roman"/>
                <w:noProof/>
                <w:webHidden/>
              </w:rPr>
              <w:fldChar w:fldCharType="end"/>
            </w:r>
          </w:hyperlink>
        </w:p>
        <w:p w14:paraId="6D2A8CBB" w14:textId="6448D5E8" w:rsidR="003D12A6" w:rsidRPr="00457131" w:rsidRDefault="00634D48"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003D12A6" w:rsidRPr="00457131">
              <w:rPr>
                <w:rStyle w:val="Hiperligao"/>
                <w:rFonts w:ascii="Times New Roman" w:hAnsi="Times New Roman" w:cs="Times New Roman"/>
                <w:noProof/>
              </w:rPr>
              <w:t>2.10.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son</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7</w:t>
            </w:r>
            <w:r w:rsidR="003D12A6" w:rsidRPr="00457131">
              <w:rPr>
                <w:rFonts w:ascii="Times New Roman" w:hAnsi="Times New Roman" w:cs="Times New Roman"/>
                <w:noProof/>
                <w:webHidden/>
              </w:rPr>
              <w:fldChar w:fldCharType="end"/>
            </w:r>
          </w:hyperlink>
        </w:p>
        <w:p w14:paraId="1465E18A" w14:textId="50A0D081" w:rsidR="003D12A6" w:rsidRPr="00457131" w:rsidRDefault="00634D48" w:rsidP="00457131">
          <w:pPr>
            <w:pStyle w:val="ndice2"/>
            <w:rPr>
              <w:rFonts w:ascii="Times New Roman" w:eastAsiaTheme="minorEastAsia" w:hAnsi="Times New Roman" w:cs="Times New Roman"/>
              <w:noProof/>
              <w:lang w:eastAsia="pt-PT"/>
            </w:rPr>
          </w:pPr>
          <w:hyperlink w:anchor="_Toc52191476" w:history="1">
            <w:r w:rsidR="003D12A6" w:rsidRPr="00457131">
              <w:rPr>
                <w:rStyle w:val="Hiperligao"/>
                <w:rFonts w:ascii="Times New Roman" w:hAnsi="Times New Roman" w:cs="Times New Roman"/>
                <w:noProof/>
              </w:rPr>
              <w:t>2.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ase de Test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38A2B80" w14:textId="7064B444"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003D12A6" w:rsidRPr="00457131">
              <w:rPr>
                <w:rStyle w:val="Hiperligao"/>
                <w:rFonts w:ascii="Times New Roman" w:hAnsi="Times New Roman" w:cs="Times New Roman"/>
                <w:noProof/>
              </w:rPr>
              <w:t>2.1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Unidad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06B3821A" w14:textId="40A78862"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003D12A6" w:rsidRPr="00457131">
              <w:rPr>
                <w:rStyle w:val="Hiperligao"/>
                <w:rFonts w:ascii="Times New Roman" w:hAnsi="Times New Roman" w:cs="Times New Roman"/>
                <w:noProof/>
              </w:rPr>
              <w:t>2.11.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Integr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F92E68E" w14:textId="7CA93C6B"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003D12A6" w:rsidRPr="00457131">
              <w:rPr>
                <w:rStyle w:val="Hiperligao"/>
                <w:rFonts w:ascii="Times New Roman" w:hAnsi="Times New Roman" w:cs="Times New Roman"/>
                <w:noProof/>
              </w:rPr>
              <w:t>2.11.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Ace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31A39786" w14:textId="05AE080E" w:rsidR="003D12A6" w:rsidRPr="00457131" w:rsidRDefault="00634D48"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003D12A6" w:rsidRPr="00457131">
              <w:rPr>
                <w:rStyle w:val="Hiperligao"/>
                <w:rFonts w:ascii="Times New Roman" w:hAnsi="Times New Roman" w:cs="Times New Roman"/>
                <w:noProof/>
              </w:rPr>
              <w:t>CAPÍTULO: 3-  RESULT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6BF8C386" w14:textId="5EC74164" w:rsidR="003D12A6" w:rsidRPr="00457131" w:rsidRDefault="00634D48" w:rsidP="00457131">
          <w:pPr>
            <w:pStyle w:val="ndice2"/>
            <w:rPr>
              <w:rFonts w:ascii="Times New Roman" w:eastAsiaTheme="minorEastAsia" w:hAnsi="Times New Roman" w:cs="Times New Roman"/>
              <w:noProof/>
              <w:lang w:eastAsia="pt-PT"/>
            </w:rPr>
          </w:pPr>
          <w:hyperlink w:anchor="_Toc52191483" w:history="1">
            <w:r w:rsidR="003D12A6" w:rsidRPr="00457131">
              <w:rPr>
                <w:rStyle w:val="Hiperligao"/>
                <w:rFonts w:ascii="Times New Roman" w:hAnsi="Times New Roman" w:cs="Times New Roman"/>
                <w:noProof/>
              </w:rPr>
              <w:t>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171CF56" w14:textId="73793061" w:rsidR="003D12A6" w:rsidRPr="00457131" w:rsidRDefault="00634D48" w:rsidP="00457131">
          <w:pPr>
            <w:pStyle w:val="ndice2"/>
            <w:rPr>
              <w:rFonts w:ascii="Times New Roman" w:eastAsiaTheme="minorEastAsia" w:hAnsi="Times New Roman" w:cs="Times New Roman"/>
              <w:noProof/>
              <w:lang w:eastAsia="pt-PT"/>
            </w:rPr>
          </w:pPr>
          <w:hyperlink w:anchor="_Toc52191484" w:history="1">
            <w:r w:rsidR="003D12A6" w:rsidRPr="00457131">
              <w:rPr>
                <w:rStyle w:val="Hiperligao"/>
                <w:rFonts w:ascii="Times New Roman" w:hAnsi="Times New Roman" w:cs="Times New Roman"/>
                <w:noProof/>
              </w:rPr>
              <w:t>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Interface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62BE032" w14:textId="431A869E"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003D12A6" w:rsidRPr="00457131">
              <w:rPr>
                <w:rStyle w:val="Hiperligao"/>
                <w:rFonts w:ascii="Times New Roman" w:hAnsi="Times New Roman" w:cs="Times New Roman"/>
                <w:noProof/>
              </w:rPr>
              <w:t>3.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dministrador</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C44C2B8" w14:textId="72F0E741" w:rsidR="003D12A6" w:rsidRPr="00457131" w:rsidRDefault="00634D4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003D12A6" w:rsidRPr="00457131">
              <w:rPr>
                <w:rStyle w:val="Hiperligao"/>
                <w:rFonts w:ascii="Times New Roman" w:hAnsi="Times New Roman" w:cs="Times New Roman"/>
                <w:noProof/>
              </w:rPr>
              <w:t>3.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tendent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4EEDD8B" w14:textId="0F9AB867" w:rsidR="003D12A6" w:rsidRPr="00457131" w:rsidRDefault="00634D48"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003D12A6" w:rsidRPr="00457131">
              <w:rPr>
                <w:rStyle w:val="Hiperligao"/>
                <w:rFonts w:ascii="Times New Roman" w:hAnsi="Times New Roman" w:cs="Times New Roman"/>
                <w:noProof/>
              </w:rPr>
              <w:t>CONCLUSÃO E 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AB5E907" w14:textId="0BDAD275" w:rsidR="003D12A6" w:rsidRPr="00457131" w:rsidRDefault="00634D48"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003D12A6" w:rsidRPr="00457131">
              <w:rPr>
                <w:rStyle w:val="Hiperligao"/>
                <w:rFonts w:ascii="Times New Roman" w:hAnsi="Times New Roman" w:cs="Times New Roman"/>
                <w:noProof/>
              </w:rPr>
              <w:t>CONCLUS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1FB9689E" w14:textId="5A84D74F" w:rsidR="003D12A6" w:rsidRPr="00457131" w:rsidRDefault="00634D48"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003D12A6" w:rsidRPr="00457131">
              <w:rPr>
                <w:rStyle w:val="Hiperligao"/>
                <w:rFonts w:ascii="Times New Roman" w:hAnsi="Times New Roman" w:cs="Times New Roman"/>
                <w:noProof/>
              </w:rPr>
              <w:t>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6EF3C48" w14:textId="05858679" w:rsidR="003D12A6" w:rsidRPr="00457131" w:rsidRDefault="00634D48"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003D12A6" w:rsidRPr="00457131">
              <w:rPr>
                <w:rStyle w:val="Hiperligao"/>
                <w:rFonts w:ascii="Times New Roman" w:hAnsi="Times New Roman" w:cs="Times New Roman"/>
                <w:noProof/>
              </w:rPr>
              <w:t>REFERÊNCIAS BIBLIOGRAFICA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0</w:t>
            </w:r>
            <w:r w:rsidR="003D12A6" w:rsidRPr="00457131">
              <w:rPr>
                <w:rFonts w:ascii="Times New Roman" w:hAnsi="Times New Roman" w:cs="Times New Roman"/>
                <w:noProof/>
                <w:webHidden/>
              </w:rPr>
              <w:fldChar w:fldCharType="end"/>
            </w:r>
          </w:hyperlink>
        </w:p>
        <w:p w14:paraId="42E8698D" w14:textId="1593EC5C" w:rsidR="003D12A6" w:rsidRPr="00457131" w:rsidRDefault="00634D48"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003D12A6" w:rsidRPr="00457131">
              <w:rPr>
                <w:rStyle w:val="Hiperligao"/>
                <w:rFonts w:ascii="Times New Roman" w:hAnsi="Times New Roman" w:cs="Times New Roman"/>
                <w:noProof/>
              </w:rPr>
              <w:t>APÊNDIC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1</w:t>
            </w:r>
            <w:r w:rsidR="003D12A6" w:rsidRPr="00457131">
              <w:rPr>
                <w:rFonts w:ascii="Times New Roman" w:hAnsi="Times New Roman" w:cs="Times New Roman"/>
                <w:noProof/>
                <w:webHidden/>
              </w:rPr>
              <w:fldChar w:fldCharType="end"/>
            </w:r>
          </w:hyperlink>
        </w:p>
        <w:p w14:paraId="6926266E" w14:textId="33FB58D6" w:rsidR="003D12A6" w:rsidRPr="00457131" w:rsidRDefault="00634D48"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003D12A6" w:rsidRPr="00457131">
              <w:rPr>
                <w:rStyle w:val="Hiperligao"/>
                <w:rFonts w:ascii="Times New Roman" w:hAnsi="Times New Roman" w:cs="Times New Roman"/>
                <w:noProof/>
              </w:rPr>
              <w:t>ANEX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2</w:t>
            </w:r>
            <w:r w:rsidR="003D12A6" w:rsidRPr="00457131">
              <w:rPr>
                <w:rFonts w:ascii="Times New Roman" w:hAnsi="Times New Roman" w:cs="Times New Roman"/>
                <w:noProof/>
                <w:webHidden/>
              </w:rPr>
              <w:fldChar w:fldCharType="end"/>
            </w:r>
          </w:hyperlink>
        </w:p>
        <w:p w14:paraId="779D2C7D" w14:textId="35DBD504" w:rsidR="003D12A6" w:rsidRPr="00457131" w:rsidRDefault="00634D48"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003D12A6" w:rsidRPr="00457131">
              <w:rPr>
                <w:rStyle w:val="Hiperligao"/>
                <w:rFonts w:ascii="Times New Roman" w:hAnsi="Times New Roman" w:cs="Times New Roman"/>
                <w:noProof/>
              </w:rPr>
              <w:t>GLOSSÁR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3</w:t>
            </w:r>
            <w:r w:rsidR="003D12A6"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2"/>
          <w:footerReference w:type="default" r:id="rId13"/>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666E75DE" w:rsidR="00D042D8"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As tecnologias de informação e comunicação surgiram para facilitar a vida do homem. Desde a criação do Eniac, isto em 1946, o esforço físico e mental do passou a ser divi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1A3356">
      <w:pPr>
        <w:pStyle w:val="MonografiaUtangaSubTitul2"/>
        <w:ind w:firstLine="708"/>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154DB1DE" w:rsidR="009223AE" w:rsidRPr="007D13D1" w:rsidRDefault="00DE6ABE" w:rsidP="001A3356">
      <w:pPr>
        <w:pStyle w:val="MonografiaUtangaSubTitul2"/>
        <w:ind w:firstLine="708"/>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de tal modo que a finalidade deste softwar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1A3356">
      <w:pPr>
        <w:pStyle w:val="MonografiaUtangaSubTitul2"/>
        <w:ind w:firstLine="708"/>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651">
      <w:pPr>
        <w:pStyle w:val="MonografiaUtangaSubTitul2"/>
        <w:ind w:firstLine="708"/>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651">
      <w:pPr>
        <w:pStyle w:val="MonografiaUtangaSubTitul2"/>
        <w:ind w:firstLine="708"/>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651">
      <w:pPr>
        <w:pStyle w:val="MonografiaUtangaSubTitul2"/>
        <w:ind w:firstLine="708"/>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651">
      <w:pPr>
        <w:pStyle w:val="MonografiaUtangaSubTitul2"/>
        <w:ind w:firstLine="708"/>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727C0417" w:rsidR="00353199" w:rsidRPr="008E20AB" w:rsidRDefault="00AF35AF" w:rsidP="00BC3BF7">
      <w:pPr>
        <w:pStyle w:val="MonografiaUtangaSubTitul2"/>
        <w:ind w:firstLine="708"/>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AE33D48" w:rsidR="00837198" w:rsidRPr="008E20AB" w:rsidRDefault="0096183E" w:rsidP="00BC3BF7">
      <w:pPr>
        <w:pStyle w:val="MonografiaUtangaSubTitul2"/>
        <w:ind w:firstLine="708"/>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 </w:t>
      </w:r>
      <w:r w:rsidR="00925C87">
        <w:rPr>
          <w:b w:val="0"/>
          <w:bCs/>
          <w:color w:val="000000" w:themeColor="text1"/>
          <w:sz w:val="24"/>
        </w:rPr>
        <w:t>qr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7F05A848" w:rsidR="00EE6139" w:rsidRPr="008E20AB" w:rsidRDefault="00837198" w:rsidP="00BC3BF7">
      <w:pPr>
        <w:pStyle w:val="MonografiaUtangaSubTitul2"/>
        <w:ind w:firstLine="708"/>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usadas 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5DD40C02" w:rsidR="00EE6139" w:rsidRPr="00DA2AA8" w:rsidRDefault="009D0CC5" w:rsidP="00E829AF">
      <w:pPr>
        <w:pStyle w:val="MonografiaUtangaSubTitul2"/>
        <w:ind w:firstLine="708"/>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23E34F7"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p>
    <w:p w14:paraId="1FB6C8BE" w14:textId="5766E10A" w:rsidR="00254A63" w:rsidRDefault="00254A63" w:rsidP="004E2B9A">
      <w:pPr>
        <w:pStyle w:val="MonografiaUtangaSubTitul2"/>
        <w:numPr>
          <w:ilvl w:val="0"/>
          <w:numId w:val="23"/>
        </w:numPr>
        <w:jc w:val="both"/>
        <w:rPr>
          <w:b w:val="0"/>
          <w:bCs/>
          <w:sz w:val="24"/>
        </w:rPr>
      </w:pPr>
      <w:r>
        <w:rPr>
          <w:b w:val="0"/>
          <w:bCs/>
          <w:sz w:val="24"/>
        </w:rPr>
        <w:t xml:space="preserve">Desenvolver o </w:t>
      </w:r>
      <w:r w:rsidR="00826464">
        <w:rPr>
          <w:b w:val="0"/>
          <w:bCs/>
          <w:sz w:val="24"/>
        </w:rPr>
        <w:t>Sistema utilizando as ferramentas Visual Studio e SQL Server</w:t>
      </w:r>
      <w:r>
        <w:rPr>
          <w:b w:val="0"/>
          <w:bCs/>
          <w:sz w:val="24"/>
        </w:rPr>
        <w:t>.</w:t>
      </w:r>
    </w:p>
    <w:p w14:paraId="07ADBF66" w14:textId="1EB5D20F"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2843D8">
      <w:pPr>
        <w:pStyle w:val="MonografiaUtangaSubTitul2"/>
        <w:ind w:firstLine="708"/>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2843D8">
      <w:pPr>
        <w:pStyle w:val="MonografiaUtangaSubTitul2"/>
        <w:ind w:firstLine="708"/>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418B7B2D" w:rsidR="00562589" w:rsidRDefault="00562589" w:rsidP="002843D8">
      <w:pPr>
        <w:pStyle w:val="MonografiaUtangaSubTitul2"/>
        <w:ind w:firstLine="708"/>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240866">
      <w:pPr>
        <w:pStyle w:val="MonografiaUtangaSubTitul2"/>
        <w:numPr>
          <w:ilvl w:val="1"/>
          <w:numId w:val="38"/>
        </w:numPr>
        <w:jc w:val="both"/>
        <w:outlineLvl w:val="0"/>
        <w:rPr>
          <w:color w:val="000000" w:themeColor="text1"/>
          <w:sz w:val="28"/>
          <w:szCs w:val="28"/>
        </w:rPr>
      </w:pPr>
      <w:r>
        <w:rPr>
          <w:b w:val="0"/>
          <w:bCs/>
          <w:color w:val="FF0000"/>
          <w:sz w:val="24"/>
        </w:rPr>
        <w:t xml:space="preserve"> </w:t>
      </w:r>
      <w:r w:rsidR="004F46F5" w:rsidRPr="00664C8F">
        <w:rPr>
          <w:color w:val="000000" w:themeColor="text1"/>
          <w:sz w:val="28"/>
          <w:szCs w:val="28"/>
        </w:rPr>
        <w:t>Administração Municipal</w:t>
      </w:r>
      <w:r w:rsidR="009D13A5" w:rsidRPr="00664C8F">
        <w:rPr>
          <w:color w:val="000000" w:themeColor="text1"/>
          <w:sz w:val="28"/>
          <w:szCs w:val="28"/>
        </w:rPr>
        <w:t xml:space="preserve"> </w:t>
      </w:r>
    </w:p>
    <w:p w14:paraId="5886EEF3" w14:textId="29443A80" w:rsidR="009D13A5" w:rsidRPr="00664C8F" w:rsidRDefault="009D13A5" w:rsidP="002843D8">
      <w:pPr>
        <w:pStyle w:val="MonografiaUtangaSubTitul2"/>
        <w:ind w:firstLine="708"/>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p>
    <w:p w14:paraId="39850E93" w14:textId="2B3D9D0D" w:rsidR="00FB18F5" w:rsidRPr="00664C8F" w:rsidRDefault="00FB18F5" w:rsidP="00D11E07">
      <w:pPr>
        <w:pStyle w:val="MonografiaUtangaSubTitul2"/>
        <w:numPr>
          <w:ilvl w:val="2"/>
          <w:numId w:val="38"/>
        </w:numPr>
        <w:jc w:val="both"/>
        <w:outlineLvl w:val="1"/>
        <w:rPr>
          <w:color w:val="000000" w:themeColor="text1"/>
          <w:sz w:val="28"/>
          <w:szCs w:val="28"/>
        </w:rPr>
      </w:pPr>
      <w:r w:rsidRPr="00664C8F">
        <w:rPr>
          <w:color w:val="000000" w:themeColor="text1"/>
          <w:sz w:val="28"/>
          <w:szCs w:val="28"/>
        </w:rPr>
        <w:t>Estrutura Orgânica</w:t>
      </w:r>
    </w:p>
    <w:p w14:paraId="2CEDE660" w14:textId="1D02369F" w:rsidR="009D13A5" w:rsidRPr="00664C8F" w:rsidRDefault="009641AC" w:rsidP="002843D8">
      <w:pPr>
        <w:pStyle w:val="MonografiaUtangaSubTitul2"/>
        <w:ind w:firstLine="708"/>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9D13A5">
      <w:pPr>
        <w:pStyle w:val="MonografiaUtangaSubTitul2"/>
        <w:numPr>
          <w:ilvl w:val="0"/>
          <w:numId w:val="36"/>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9235D2">
      <w:pPr>
        <w:pStyle w:val="MonografiaUtangaSubTitul2"/>
        <w:ind w:firstLine="708"/>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6F51DBDA" w14:textId="77777777" w:rsidR="004816BF" w:rsidRPr="00664C8F" w:rsidRDefault="004816BF" w:rsidP="009235D2">
      <w:pPr>
        <w:pStyle w:val="MonografiaUtangaSubTitul2"/>
        <w:ind w:firstLine="708"/>
        <w:jc w:val="both"/>
        <w:rPr>
          <w:b w:val="0"/>
          <w:bCs/>
          <w:color w:val="000000" w:themeColor="text1"/>
          <w:sz w:val="24"/>
        </w:rPr>
      </w:pPr>
    </w:p>
    <w:p w14:paraId="2FE6CA5B" w14:textId="350A998D" w:rsidR="00D72083" w:rsidRPr="00D564CF" w:rsidRDefault="00D72083" w:rsidP="00D11E07">
      <w:pPr>
        <w:pStyle w:val="MonografiaUtangaSubTitul2"/>
        <w:numPr>
          <w:ilvl w:val="2"/>
          <w:numId w:val="38"/>
        </w:numPr>
        <w:jc w:val="both"/>
        <w:outlineLvl w:val="1"/>
        <w:rPr>
          <w:color w:val="FF0000"/>
          <w:sz w:val="28"/>
          <w:szCs w:val="28"/>
        </w:rPr>
      </w:pPr>
      <w:r w:rsidRPr="00D564CF">
        <w:rPr>
          <w:color w:val="FF0000"/>
          <w:sz w:val="28"/>
          <w:szCs w:val="28"/>
        </w:rPr>
        <w:t xml:space="preserve">Estrutura Física </w:t>
      </w:r>
    </w:p>
    <w:p w14:paraId="1C8EBE45" w14:textId="77777777" w:rsidR="008544A5" w:rsidRPr="00664C8F" w:rsidRDefault="008544A5" w:rsidP="005C07C1">
      <w:pPr>
        <w:pStyle w:val="MonografiaUtangaSubTitul2"/>
        <w:ind w:firstLine="708"/>
        <w:jc w:val="both"/>
        <w:rPr>
          <w:b w:val="0"/>
          <w:bCs/>
          <w:color w:val="000000" w:themeColor="text1"/>
          <w:sz w:val="24"/>
        </w:rPr>
      </w:pPr>
    </w:p>
    <w:p w14:paraId="0A304E01" w14:textId="326C3ED2" w:rsidR="008544A5" w:rsidRPr="00664C8F" w:rsidRDefault="008544A5" w:rsidP="005C07C1">
      <w:pPr>
        <w:pStyle w:val="MonografiaUtangaSubTitul2"/>
        <w:ind w:firstLine="708"/>
        <w:jc w:val="both"/>
        <w:rPr>
          <w:b w:val="0"/>
          <w:bCs/>
          <w:color w:val="000000" w:themeColor="text1"/>
          <w:sz w:val="24"/>
        </w:rPr>
      </w:pPr>
    </w:p>
    <w:p w14:paraId="7DB2C53E" w14:textId="4E45DC40" w:rsidR="004816BF" w:rsidRPr="00664C8F" w:rsidRDefault="004816BF" w:rsidP="005C07C1">
      <w:pPr>
        <w:pStyle w:val="MonografiaUtangaSubTitul2"/>
        <w:ind w:firstLine="708"/>
        <w:jc w:val="both"/>
        <w:rPr>
          <w:b w:val="0"/>
          <w:bCs/>
          <w:color w:val="000000" w:themeColor="text1"/>
          <w:sz w:val="24"/>
        </w:rPr>
      </w:pPr>
    </w:p>
    <w:p w14:paraId="691F5F7C" w14:textId="739F08E3" w:rsidR="004816BF" w:rsidRPr="00664C8F" w:rsidRDefault="004816BF" w:rsidP="005C07C1">
      <w:pPr>
        <w:pStyle w:val="MonografiaUtangaSubTitul2"/>
        <w:ind w:firstLine="708"/>
        <w:jc w:val="both"/>
        <w:rPr>
          <w:b w:val="0"/>
          <w:bCs/>
          <w:color w:val="000000" w:themeColor="text1"/>
          <w:sz w:val="24"/>
        </w:rPr>
      </w:pPr>
    </w:p>
    <w:p w14:paraId="3724DB6F" w14:textId="77777777" w:rsidR="004816BF" w:rsidRPr="00664C8F" w:rsidRDefault="004816BF" w:rsidP="005C07C1">
      <w:pPr>
        <w:pStyle w:val="MonografiaUtangaSubTitul2"/>
        <w:ind w:firstLine="708"/>
        <w:jc w:val="both"/>
        <w:rPr>
          <w:b w:val="0"/>
          <w:bCs/>
          <w:color w:val="000000" w:themeColor="text1"/>
          <w:sz w:val="24"/>
        </w:rPr>
      </w:pP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lastRenderedPageBreak/>
        <w:t>Secretaria da Administração Municipal</w:t>
      </w:r>
    </w:p>
    <w:p w14:paraId="0C57D61F" w14:textId="0690EE9A" w:rsidR="005C07C1" w:rsidRPr="00664C8F" w:rsidRDefault="005C07C1" w:rsidP="005C07C1">
      <w:pPr>
        <w:pStyle w:val="MonografiaUtangaSubTitul2"/>
        <w:jc w:val="both"/>
        <w:rPr>
          <w:b w:val="0"/>
          <w:bCs/>
          <w:color w:val="000000" w:themeColor="text1"/>
          <w:sz w:val="24"/>
        </w:rPr>
      </w:pPr>
      <w:r w:rsidRPr="00664C8F">
        <w:rPr>
          <w:b w:val="0"/>
          <w:bCs/>
          <w:color w:val="000000" w:themeColor="text1"/>
          <w:sz w:val="24"/>
        </w:rPr>
        <w:t xml:space="preserve">  </w:t>
      </w:r>
      <w:r w:rsidR="008C53FE" w:rsidRPr="00664C8F">
        <w:rPr>
          <w:b w:val="0"/>
          <w:bCs/>
          <w:color w:val="000000" w:themeColor="text1"/>
          <w:sz w:val="24"/>
        </w:rPr>
        <w:tab/>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ED12FD">
      <w:pPr>
        <w:pStyle w:val="MonografiaUtangaSubTitul2"/>
        <w:ind w:firstLine="708"/>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4AF66AEE" w:rsidR="004B1046" w:rsidRPr="00664C8F" w:rsidRDefault="002560EB" w:rsidP="00ED12FD">
      <w:pPr>
        <w:pStyle w:val="MonografiaUtangaSubTitul2"/>
        <w:ind w:firstLine="708"/>
        <w:jc w:val="both"/>
        <w:rPr>
          <w:b w:val="0"/>
          <w:bCs/>
          <w:color w:val="000000" w:themeColor="text1"/>
          <w:sz w:val="24"/>
        </w:rPr>
      </w:pPr>
      <w:r w:rsidRPr="00664C8F">
        <w:rPr>
          <w:b w:val="0"/>
          <w:bCs/>
          <w:color w:val="000000" w:themeColor="text1"/>
          <w:sz w:val="24"/>
        </w:rPr>
        <w:t xml:space="preserve">A a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ED12FD">
      <w:pPr>
        <w:pStyle w:val="MonografiaUtangaSubTitul2"/>
        <w:ind w:firstLine="708"/>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793E0775" w:rsidR="00FD1335" w:rsidRPr="00664C8F" w:rsidRDefault="00FD1335"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Classificação Documental</w:t>
      </w:r>
    </w:p>
    <w:p w14:paraId="38C06AD5" w14:textId="395D44AF" w:rsidR="00A6375A" w:rsidRPr="00664C8F" w:rsidRDefault="00A6375A"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Residência</w:t>
      </w:r>
    </w:p>
    <w:p w14:paraId="247FAC3E" w14:textId="1064231C" w:rsidR="004F46F5" w:rsidRPr="00664C8F" w:rsidRDefault="00A6375A" w:rsidP="00ED12FD">
      <w:pPr>
        <w:pStyle w:val="MonografiaUtangaSubTitul2"/>
        <w:ind w:firstLine="708"/>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Pobreza</w:t>
      </w:r>
    </w:p>
    <w:p w14:paraId="4F4E88EC" w14:textId="2F18EFB6" w:rsidR="004F46F5" w:rsidRPr="00664C8F" w:rsidRDefault="00F11021" w:rsidP="00702CD4">
      <w:pPr>
        <w:pStyle w:val="MonografiaUtangaSubTitul2"/>
        <w:ind w:firstLine="708"/>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lastRenderedPageBreak/>
        <w:t xml:space="preserve">Renegociação de dividas e </w:t>
      </w:r>
    </w:p>
    <w:p w14:paraId="5394BE92" w14:textId="5B9ADF8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gregado familiar</w:t>
      </w:r>
    </w:p>
    <w:p w14:paraId="5DD8CECC" w14:textId="28A7DC26" w:rsidR="004F46F5" w:rsidRPr="00664C8F" w:rsidRDefault="00F11021" w:rsidP="00961530">
      <w:pPr>
        <w:pStyle w:val="MonografiaUtangaSubTitul2"/>
        <w:ind w:firstLine="708"/>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8597EC1" w:rsidR="00961530" w:rsidRPr="00664C8F" w:rsidRDefault="00961530" w:rsidP="00961530">
      <w:pPr>
        <w:pStyle w:val="MonografiaUtangaSubTitul2"/>
        <w:ind w:firstLine="708"/>
        <w:jc w:val="both"/>
        <w:rPr>
          <w:b w:val="0"/>
          <w:bCs/>
          <w:color w:val="000000" w:themeColor="text1"/>
          <w:sz w:val="24"/>
        </w:rPr>
      </w:pPr>
      <w:r w:rsidRPr="00664C8F">
        <w:rPr>
          <w:b w:val="0"/>
          <w:bCs/>
          <w:color w:val="000000" w:themeColor="text1"/>
          <w:sz w:val="24"/>
        </w:rPr>
        <w:t xml:space="preserve">Para obtenção desta documentação, o munícipe terá </w:t>
      </w:r>
      <w:proofErr w:type="gramStart"/>
      <w:r w:rsidRPr="00664C8F">
        <w:rPr>
          <w:b w:val="0"/>
          <w:bCs/>
          <w:color w:val="000000" w:themeColor="text1"/>
          <w:sz w:val="24"/>
        </w:rPr>
        <w:t>que</w:t>
      </w:r>
      <w:proofErr w:type="gramEnd"/>
      <w:r w:rsidRPr="00664C8F">
        <w:rPr>
          <w:b w:val="0"/>
          <w:bCs/>
          <w:color w:val="000000" w:themeColor="text1"/>
          <w:sz w:val="24"/>
        </w:rPr>
        <w:t xml:space="preserv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 de seu agregado a Administração Municipal e seguir os tramites.</w:t>
      </w:r>
    </w:p>
    <w:p w14:paraId="600E7795" w14:textId="4C5EAC2A"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Licença de condução</w:t>
      </w:r>
    </w:p>
    <w:p w14:paraId="2BC241A0" w14:textId="23663A13" w:rsidR="004F46F5" w:rsidRPr="00664C8F" w:rsidRDefault="00F07081" w:rsidP="003B1003">
      <w:pPr>
        <w:pStyle w:val="MonografiaUtangaSubTitul2"/>
        <w:ind w:firstLine="708"/>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3291CEF9" w14:textId="0955BE1D"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 xml:space="preserve">Registo de velocípedes </w:t>
      </w:r>
    </w:p>
    <w:p w14:paraId="0FCB92BA" w14:textId="77777777" w:rsidR="006D7FA7" w:rsidRPr="00664C8F" w:rsidRDefault="003B1003" w:rsidP="005D37F2">
      <w:pPr>
        <w:pStyle w:val="MonografiaUtangaSubTitul2"/>
        <w:ind w:firstLine="708"/>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0FC893E8" w14:textId="328DB1E9" w:rsidR="006D7FA7" w:rsidRPr="00664C8F" w:rsidRDefault="00B6490A" w:rsidP="006D7FA7">
      <w:pPr>
        <w:pStyle w:val="MonografiaUtangaSubTitul2"/>
        <w:numPr>
          <w:ilvl w:val="2"/>
          <w:numId w:val="38"/>
        </w:numPr>
        <w:jc w:val="both"/>
        <w:outlineLvl w:val="2"/>
        <w:rPr>
          <w:color w:val="000000" w:themeColor="text1"/>
          <w:szCs w:val="26"/>
        </w:rPr>
      </w:pPr>
      <w:r w:rsidRPr="00664C8F">
        <w:rPr>
          <w:color w:val="000000" w:themeColor="text1"/>
          <w:szCs w:val="26"/>
        </w:rPr>
        <w:t>Cartão CIM</w:t>
      </w:r>
    </w:p>
    <w:p w14:paraId="007D91BC" w14:textId="5F7E22AC" w:rsidR="00B6490A" w:rsidRPr="00664C8F" w:rsidRDefault="00B6490A" w:rsidP="00E31337">
      <w:pPr>
        <w:pStyle w:val="MonografiaUtangaSubTitul2"/>
        <w:ind w:firstLine="708"/>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19A2F930" w14:textId="4C61EA9A" w:rsidR="00EA14A7" w:rsidRDefault="00B6490A" w:rsidP="00E31337">
      <w:pPr>
        <w:pStyle w:val="MonografiaUtangaSubTitul2"/>
        <w:ind w:firstLine="708"/>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qr</w:t>
      </w:r>
      <w:r w:rsidR="00973FA2" w:rsidRPr="00664C8F">
        <w:rPr>
          <w:b w:val="0"/>
          <w:bCs/>
          <w:color w:val="000000" w:themeColor="text1"/>
          <w:sz w:val="24"/>
        </w:rPr>
        <w:t xml:space="preserve"> conforme </w:t>
      </w:r>
      <w:r w:rsidR="00865272" w:rsidRPr="00664C8F">
        <w:rPr>
          <w:b w:val="0"/>
          <w:bCs/>
          <w:color w:val="000000" w:themeColor="text1"/>
          <w:sz w:val="24"/>
        </w:rPr>
        <w:t>lisura a figura:</w:t>
      </w:r>
    </w:p>
    <w:p w14:paraId="6371F9A3" w14:textId="2682C2B9" w:rsidR="00D2232A" w:rsidRDefault="00D2232A" w:rsidP="00E31337">
      <w:pPr>
        <w:pStyle w:val="MonografiaUtangaSubTitul2"/>
        <w:ind w:firstLine="708"/>
        <w:jc w:val="both"/>
        <w:rPr>
          <w:b w:val="0"/>
          <w:bCs/>
          <w:color w:val="000000" w:themeColor="text1"/>
          <w:sz w:val="24"/>
        </w:rPr>
      </w:pPr>
    </w:p>
    <w:p w14:paraId="01750B40" w14:textId="023D5A24" w:rsidR="00D2232A" w:rsidRDefault="00D2232A" w:rsidP="00E31337">
      <w:pPr>
        <w:pStyle w:val="MonografiaUtangaSubTitul2"/>
        <w:ind w:firstLine="708"/>
        <w:jc w:val="both"/>
        <w:rPr>
          <w:b w:val="0"/>
          <w:bCs/>
          <w:color w:val="000000" w:themeColor="text1"/>
          <w:sz w:val="24"/>
        </w:rPr>
      </w:pPr>
    </w:p>
    <w:p w14:paraId="5BB9576F" w14:textId="77777777" w:rsidR="0070518A" w:rsidRDefault="0070518A" w:rsidP="00284B22">
      <w:pPr>
        <w:pStyle w:val="MonografiaUtangaSubTitul2"/>
        <w:keepNext/>
        <w:jc w:val="both"/>
      </w:pPr>
      <w:r>
        <w:rPr>
          <w:noProof/>
        </w:rPr>
        <w:lastRenderedPageBreak/>
        <w:drawing>
          <wp:inline distT="0" distB="0" distL="0" distR="0" wp14:anchorId="3FA922D3" wp14:editId="2EC6CFE9">
            <wp:extent cx="5760085" cy="2675255"/>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085" cy="2675255"/>
                    </a:xfrm>
                    <a:prstGeom prst="rect">
                      <a:avLst/>
                    </a:prstGeom>
                  </pic:spPr>
                </pic:pic>
              </a:graphicData>
            </a:graphic>
          </wp:inline>
        </w:drawing>
      </w:r>
    </w:p>
    <w:p w14:paraId="122B6CAF" w14:textId="4701A428" w:rsidR="0070518A" w:rsidRDefault="0070518A" w:rsidP="0070518A">
      <w:pPr>
        <w:pStyle w:val="Legenda"/>
      </w:pPr>
      <w:bookmarkStart w:id="10" w:name="_Toc52446891"/>
      <w:r w:rsidRPr="0070518A">
        <w:rPr>
          <w:b/>
          <w:bCs/>
        </w:rPr>
        <w:t xml:space="preserve">Figura </w:t>
      </w:r>
      <w:r w:rsidR="008332F1">
        <w:rPr>
          <w:b/>
          <w:bCs/>
        </w:rPr>
        <w:fldChar w:fldCharType="begin"/>
      </w:r>
      <w:r w:rsidR="008332F1">
        <w:rPr>
          <w:b/>
          <w:bCs/>
        </w:rPr>
        <w:instrText xml:space="preserve"> STYLEREF 2 \s </w:instrText>
      </w:r>
      <w:r w:rsidR="008332F1">
        <w:rPr>
          <w:b/>
          <w:bCs/>
        </w:rPr>
        <w:fldChar w:fldCharType="separate"/>
      </w:r>
      <w:r w:rsidR="008332F1">
        <w:rPr>
          <w:b/>
          <w:bCs/>
          <w:noProof/>
        </w:rPr>
        <w:t>0</w:t>
      </w:r>
      <w:r w:rsidR="008332F1">
        <w:rPr>
          <w:b/>
          <w:bCs/>
        </w:rPr>
        <w:fldChar w:fldCharType="end"/>
      </w:r>
      <w:r w:rsidR="008332F1">
        <w:rPr>
          <w:b/>
          <w:bCs/>
        </w:rPr>
        <w:t>.</w:t>
      </w:r>
      <w:r w:rsidR="008332F1">
        <w:rPr>
          <w:b/>
          <w:bCs/>
        </w:rPr>
        <w:fldChar w:fldCharType="begin"/>
      </w:r>
      <w:r w:rsidR="008332F1">
        <w:rPr>
          <w:b/>
          <w:bCs/>
        </w:rPr>
        <w:instrText xml:space="preserve"> SEQ Figura \* ARABIC \s 2 </w:instrText>
      </w:r>
      <w:r w:rsidR="008332F1">
        <w:rPr>
          <w:b/>
          <w:bCs/>
        </w:rPr>
        <w:fldChar w:fldCharType="separate"/>
      </w:r>
      <w:r w:rsidR="008332F1">
        <w:rPr>
          <w:b/>
          <w:bCs/>
          <w:noProof/>
        </w:rPr>
        <w:t>1</w:t>
      </w:r>
      <w:r w:rsidR="008332F1">
        <w:rPr>
          <w:b/>
          <w:bCs/>
        </w:rPr>
        <w:fldChar w:fldCharType="end"/>
      </w:r>
      <w:r w:rsidR="004F4767">
        <w:rPr>
          <w:b/>
          <w:bCs/>
        </w:rPr>
        <w:t>.3.6</w:t>
      </w:r>
      <w:r>
        <w:t>: Cartão de Munícipe</w:t>
      </w:r>
      <w:bookmarkEnd w:id="10"/>
    </w:p>
    <w:p w14:paraId="06B7B9ED" w14:textId="0ACFDCAE" w:rsidR="00D2232A" w:rsidRPr="00664C8F" w:rsidRDefault="0070518A" w:rsidP="0070518A">
      <w:pPr>
        <w:pStyle w:val="Legenda"/>
        <w:rPr>
          <w:b/>
          <w:bCs/>
          <w:sz w:val="24"/>
        </w:rPr>
      </w:pPr>
      <w:r w:rsidRPr="0070518A">
        <w:rPr>
          <w:b/>
          <w:bCs/>
        </w:rPr>
        <w:t>Fonte:</w:t>
      </w:r>
      <w:r>
        <w:t xml:space="preserve"> </w:t>
      </w:r>
      <w:r w:rsidR="00664C21">
        <w:t>Produzido</w:t>
      </w:r>
      <w:r>
        <w:t xml:space="preserve"> pelo autor.</w:t>
      </w:r>
    </w:p>
    <w:p w14:paraId="4C4B3B7F" w14:textId="75C820E5" w:rsidR="00E31337" w:rsidRDefault="00E31337" w:rsidP="00E31337">
      <w:pPr>
        <w:pStyle w:val="MonografiaUtangaSubTitul2"/>
        <w:ind w:firstLine="708"/>
        <w:jc w:val="both"/>
        <w:rPr>
          <w:b w:val="0"/>
          <w:bCs/>
          <w:color w:val="FF0000"/>
          <w:sz w:val="24"/>
        </w:rPr>
      </w:pPr>
      <w:r>
        <w:rPr>
          <w:b w:val="0"/>
          <w:bCs/>
          <w:color w:val="FF0000"/>
          <w:sz w:val="24"/>
        </w:rPr>
        <w:t xml:space="preserve">   </w:t>
      </w:r>
    </w:p>
    <w:p w14:paraId="5D33AB41" w14:textId="172BE2A0" w:rsidR="00193C53" w:rsidRDefault="003E26B6" w:rsidP="00D51B09">
      <w:pPr>
        <w:pStyle w:val="MonografiaUtangaSubTitul2"/>
        <w:jc w:val="both"/>
        <w:rPr>
          <w:b w:val="0"/>
          <w:bCs/>
          <w:color w:val="FF0000"/>
          <w:sz w:val="24"/>
        </w:rPr>
      </w:pPr>
      <w:r>
        <w:rPr>
          <w:b w:val="0"/>
          <w:bCs/>
          <w:color w:val="FF0000"/>
          <w:sz w:val="24"/>
        </w:rPr>
        <w:t xml:space="preserve">O NM é um numero de identificação de munícipe, este numero é gerado pela aplicação e composto por: 3 primeiros dígitos o Município, </w:t>
      </w:r>
      <w:r w:rsidR="00193C53">
        <w:rPr>
          <w:b w:val="0"/>
          <w:bCs/>
          <w:color w:val="FF0000"/>
          <w:sz w:val="24"/>
        </w:rPr>
        <w:t xml:space="preserve">o terceiro e o quarto digito </w:t>
      </w:r>
      <w:proofErr w:type="spellStart"/>
      <w:r w:rsidR="00193C53">
        <w:rPr>
          <w:b w:val="0"/>
          <w:bCs/>
          <w:color w:val="FF0000"/>
          <w:sz w:val="24"/>
        </w:rPr>
        <w:t>representaam</w:t>
      </w:r>
      <w:proofErr w:type="spellEnd"/>
      <w:r w:rsidR="00193C53">
        <w:rPr>
          <w:b w:val="0"/>
          <w:bCs/>
          <w:color w:val="FF0000"/>
          <w:sz w:val="24"/>
        </w:rPr>
        <w:t xml:space="preserve"> a comuna </w:t>
      </w:r>
      <w:proofErr w:type="gramStart"/>
      <w:r w:rsidR="00193C53">
        <w:rPr>
          <w:b w:val="0"/>
          <w:bCs/>
          <w:color w:val="FF0000"/>
          <w:sz w:val="24"/>
        </w:rPr>
        <w:t>e .</w:t>
      </w:r>
      <w:proofErr w:type="gramEnd"/>
    </w:p>
    <w:p w14:paraId="36AC0FAD" w14:textId="77E2D10C" w:rsidR="004B1046" w:rsidRDefault="00193C53" w:rsidP="00D51B09">
      <w:pPr>
        <w:pStyle w:val="MonografiaUtangaSubTitul2"/>
        <w:jc w:val="both"/>
        <w:rPr>
          <w:b w:val="0"/>
          <w:bCs/>
          <w:color w:val="FF0000"/>
          <w:sz w:val="24"/>
        </w:rPr>
      </w:pPr>
      <w:r>
        <w:rPr>
          <w:b w:val="0"/>
          <w:bCs/>
          <w:color w:val="FF0000"/>
          <w:sz w:val="24"/>
        </w:rPr>
        <w:t>O código qr</w:t>
      </w:r>
      <w:r w:rsidR="003E26B6">
        <w:rPr>
          <w:b w:val="0"/>
          <w:bCs/>
          <w:color w:val="FF0000"/>
          <w:sz w:val="24"/>
        </w:rPr>
        <w:t xml:space="preserve">  </w:t>
      </w:r>
      <w:r w:rsidR="005D37F2">
        <w:rPr>
          <w:b w:val="0"/>
          <w:bCs/>
          <w:color w:val="FF0000"/>
          <w:sz w:val="24"/>
        </w:rPr>
        <w:t xml:space="preserve"> </w:t>
      </w:r>
      <w:r w:rsidR="003B1003">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6D587783" w:rsidR="00ED12FD" w:rsidRDefault="00ED12FD" w:rsidP="005C07C1">
      <w:pPr>
        <w:pStyle w:val="MonografiaUtangaSubTitul2"/>
        <w:jc w:val="both"/>
        <w:rPr>
          <w:b w:val="0"/>
          <w:bCs/>
          <w:color w:val="FF0000"/>
          <w:sz w:val="24"/>
        </w:rPr>
      </w:pPr>
    </w:p>
    <w:p w14:paraId="75EDD526" w14:textId="4016F6AF" w:rsidR="00ED2BAE" w:rsidRDefault="00ED2BAE" w:rsidP="005C07C1">
      <w:pPr>
        <w:pStyle w:val="MonografiaUtangaSubTitul2"/>
        <w:jc w:val="both"/>
        <w:rPr>
          <w:b w:val="0"/>
          <w:bCs/>
          <w:color w:val="FF0000"/>
          <w:sz w:val="24"/>
        </w:rPr>
      </w:pPr>
    </w:p>
    <w:p w14:paraId="4C02765C" w14:textId="158378A6" w:rsidR="00ED2BAE" w:rsidRDefault="00ED2BAE" w:rsidP="005C07C1">
      <w:pPr>
        <w:pStyle w:val="MonografiaUtangaSubTitul2"/>
        <w:jc w:val="both"/>
        <w:rPr>
          <w:b w:val="0"/>
          <w:bCs/>
          <w:color w:val="FF0000"/>
          <w:sz w:val="24"/>
        </w:rPr>
      </w:pPr>
    </w:p>
    <w:p w14:paraId="6FB827E2" w14:textId="06DEF00F" w:rsidR="00ED2BAE" w:rsidRDefault="00ED2BAE" w:rsidP="005C07C1">
      <w:pPr>
        <w:pStyle w:val="MonografiaUtangaSubTitul2"/>
        <w:jc w:val="both"/>
        <w:rPr>
          <w:b w:val="0"/>
          <w:bCs/>
          <w:color w:val="FF0000"/>
          <w:sz w:val="24"/>
        </w:rPr>
      </w:pPr>
    </w:p>
    <w:p w14:paraId="31AC12BE" w14:textId="3157CBB5" w:rsidR="00ED2BAE" w:rsidRDefault="00ED2BAE" w:rsidP="005C07C1">
      <w:pPr>
        <w:pStyle w:val="MonografiaUtangaSubTitul2"/>
        <w:jc w:val="both"/>
        <w:rPr>
          <w:b w:val="0"/>
          <w:bCs/>
          <w:color w:val="FF0000"/>
          <w:sz w:val="24"/>
        </w:rPr>
      </w:pPr>
    </w:p>
    <w:p w14:paraId="102E9993" w14:textId="66C6666E" w:rsidR="00ED2BAE" w:rsidRDefault="00ED2BAE" w:rsidP="005C07C1">
      <w:pPr>
        <w:pStyle w:val="MonografiaUtangaSubTitul2"/>
        <w:jc w:val="both"/>
        <w:rPr>
          <w:b w:val="0"/>
          <w:bCs/>
          <w:color w:val="FF0000"/>
          <w:sz w:val="24"/>
        </w:rPr>
      </w:pPr>
    </w:p>
    <w:p w14:paraId="6454757B" w14:textId="77777777" w:rsidR="00ED2BAE" w:rsidRDefault="00ED2BAE"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1" w:name="_Toc52191435"/>
      <w:r w:rsidRPr="008E34E7">
        <w:lastRenderedPageBreak/>
        <w:t>CAPÍTULO</w:t>
      </w:r>
      <w:r>
        <w:t>: 2</w:t>
      </w:r>
      <w:r w:rsidR="00376093">
        <w:t>- METODOLOGIA</w:t>
      </w:r>
      <w:bookmarkEnd w:id="1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2" w:name="_Toc52191436"/>
      <w:r w:rsidRPr="00816F55">
        <w:t>Tipo de Pesquisa</w:t>
      </w:r>
      <w:bookmarkEnd w:id="12"/>
    </w:p>
    <w:p w14:paraId="047E04B5" w14:textId="77777777" w:rsidR="00F77135" w:rsidRDefault="00F77135" w:rsidP="002843D8">
      <w:pPr>
        <w:pStyle w:val="MonografiaUtangaSubTitul2"/>
        <w:ind w:firstLine="708"/>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2843D8">
      <w:pPr>
        <w:pStyle w:val="MonografiaUtangaSubTitul2"/>
        <w:ind w:firstLine="708"/>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ACB783F" w:rsidR="009C00BC" w:rsidRDefault="00F77135" w:rsidP="002843D8">
      <w:pPr>
        <w:pStyle w:val="MonografiaUtangaSubTitul2"/>
        <w:ind w:firstLine="708"/>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 conforme consta no Apêndice A.</w:t>
      </w:r>
    </w:p>
    <w:p w14:paraId="50A159F6" w14:textId="77777777" w:rsidR="009060FC" w:rsidRDefault="00B605A7" w:rsidP="002935EA">
      <w:pPr>
        <w:pStyle w:val="MonografiaUtangaSubTitul2"/>
        <w:keepNext/>
        <w:jc w:val="both"/>
      </w:pPr>
      <w:r>
        <w:rPr>
          <w:b w:val="0"/>
          <w:bCs/>
          <w:noProof/>
          <w:sz w:val="24"/>
        </w:rPr>
        <w:drawing>
          <wp:inline distT="0" distB="0" distL="0" distR="0" wp14:anchorId="64D7BC4F" wp14:editId="5502D8B5">
            <wp:extent cx="5238115" cy="1285924"/>
            <wp:effectExtent l="0" t="0" r="635" b="952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pic:spPr>
                </pic:pic>
              </a:graphicData>
            </a:graphic>
          </wp:inline>
        </w:drawing>
      </w:r>
    </w:p>
    <w:p w14:paraId="6AC3DC62" w14:textId="1C5D54CF" w:rsidR="009060FC" w:rsidRDefault="009060FC" w:rsidP="009060FC">
      <w:pPr>
        <w:pStyle w:val="Legenda"/>
      </w:pPr>
      <w:bookmarkStart w:id="13" w:name="_Toc52446892"/>
      <w:r w:rsidRPr="009060FC">
        <w:rPr>
          <w:b/>
          <w:bCs/>
        </w:rPr>
        <w:t xml:space="preserve">Figura </w:t>
      </w:r>
      <w:r w:rsidR="008332F1">
        <w:rPr>
          <w:b/>
          <w:bCs/>
        </w:rPr>
        <w:fldChar w:fldCharType="begin"/>
      </w:r>
      <w:r w:rsidR="008332F1">
        <w:rPr>
          <w:b/>
          <w:bCs/>
        </w:rPr>
        <w:instrText xml:space="preserve"> STYLEREF 2 \s </w:instrText>
      </w:r>
      <w:r w:rsidR="008332F1">
        <w:rPr>
          <w:b/>
          <w:bCs/>
        </w:rPr>
        <w:fldChar w:fldCharType="separate"/>
      </w:r>
      <w:r w:rsidR="008332F1">
        <w:rPr>
          <w:b/>
          <w:bCs/>
          <w:noProof/>
        </w:rPr>
        <w:t>2.1</w:t>
      </w:r>
      <w:r w:rsidR="008332F1">
        <w:rPr>
          <w:b/>
          <w:bCs/>
        </w:rPr>
        <w:fldChar w:fldCharType="end"/>
      </w:r>
      <w:r w:rsidR="008332F1">
        <w:rPr>
          <w:b/>
          <w:bCs/>
        </w:rPr>
        <w:t>.</w:t>
      </w:r>
      <w:r w:rsidR="008332F1">
        <w:rPr>
          <w:b/>
          <w:bCs/>
        </w:rPr>
        <w:fldChar w:fldCharType="begin"/>
      </w:r>
      <w:r w:rsidR="008332F1">
        <w:rPr>
          <w:b/>
          <w:bCs/>
        </w:rPr>
        <w:instrText xml:space="preserve"> SEQ Figura \* ARABIC \s 2 </w:instrText>
      </w:r>
      <w:r w:rsidR="008332F1">
        <w:rPr>
          <w:b/>
          <w:bCs/>
        </w:rPr>
        <w:fldChar w:fldCharType="separate"/>
      </w:r>
      <w:r w:rsidR="008332F1">
        <w:rPr>
          <w:b/>
          <w:bCs/>
          <w:noProof/>
        </w:rPr>
        <w:t>1</w:t>
      </w:r>
      <w:r w:rsidR="008332F1">
        <w:rPr>
          <w:b/>
          <w:bCs/>
        </w:rPr>
        <w:fldChar w:fldCharType="end"/>
      </w:r>
      <w:r w:rsidR="004C4198">
        <w:rPr>
          <w:b/>
          <w:bCs/>
        </w:rPr>
        <w:t>.</w:t>
      </w:r>
      <w:proofErr w:type="gramStart"/>
      <w:r w:rsidR="004C4198">
        <w:rPr>
          <w:b/>
          <w:bCs/>
        </w:rPr>
        <w:t>1</w:t>
      </w:r>
      <w:r>
        <w:t>:Metodologia</w:t>
      </w:r>
      <w:proofErr w:type="gramEnd"/>
      <w:r>
        <w:t xml:space="preserve"> de Estudo</w:t>
      </w:r>
      <w:bookmarkEnd w:id="13"/>
    </w:p>
    <w:p w14:paraId="6AD1123A" w14:textId="6B14FE8B" w:rsidR="00B605A7" w:rsidRDefault="009060FC" w:rsidP="009060FC">
      <w:pPr>
        <w:pStyle w:val="Legenda"/>
        <w:rPr>
          <w:b/>
          <w:bCs/>
          <w:sz w:val="24"/>
        </w:rPr>
      </w:pPr>
      <w:r w:rsidRPr="009060FC">
        <w:rPr>
          <w:b/>
          <w:bCs/>
        </w:rPr>
        <w:t>Fonte:</w:t>
      </w:r>
      <w:r>
        <w:t xml:space="preserve"> </w:t>
      </w:r>
      <w:r w:rsidR="00BF5CF9">
        <w:t>Produzido</w:t>
      </w:r>
      <w:r>
        <w:t xml:space="preserve"> pelo autor.</w:t>
      </w:r>
    </w:p>
    <w:p w14:paraId="5065018A" w14:textId="4DF8E39F" w:rsidR="00B605A7" w:rsidRDefault="00B605A7" w:rsidP="002843D8">
      <w:pPr>
        <w:pStyle w:val="MonografiaUtangaSubTitul2"/>
        <w:ind w:firstLine="708"/>
        <w:jc w:val="both"/>
        <w:rPr>
          <w:b w:val="0"/>
          <w:bCs/>
          <w:sz w:val="24"/>
        </w:rPr>
      </w:pPr>
    </w:p>
    <w:p w14:paraId="60413875" w14:textId="411FB759" w:rsidR="00B605A7" w:rsidRDefault="00B605A7" w:rsidP="002843D8">
      <w:pPr>
        <w:pStyle w:val="MonografiaUtangaSubTitul2"/>
        <w:ind w:firstLine="708"/>
        <w:jc w:val="both"/>
        <w:rPr>
          <w:b w:val="0"/>
          <w:bCs/>
          <w:sz w:val="24"/>
        </w:rPr>
      </w:pPr>
    </w:p>
    <w:p w14:paraId="78C998CF" w14:textId="68F84857" w:rsidR="00B605A7" w:rsidRDefault="00B605A7" w:rsidP="002843D8">
      <w:pPr>
        <w:pStyle w:val="MonografiaUtangaSubTitul2"/>
        <w:ind w:firstLine="708"/>
        <w:jc w:val="both"/>
        <w:rPr>
          <w:b w:val="0"/>
          <w:bCs/>
          <w:sz w:val="24"/>
        </w:rPr>
      </w:pPr>
    </w:p>
    <w:p w14:paraId="17FC1749" w14:textId="3D1611A7" w:rsidR="00B605A7" w:rsidRDefault="00B605A7" w:rsidP="002843D8">
      <w:pPr>
        <w:pStyle w:val="MonografiaUtangaSubTitul2"/>
        <w:ind w:firstLine="708"/>
        <w:jc w:val="both"/>
        <w:rPr>
          <w:b w:val="0"/>
          <w:bCs/>
          <w:sz w:val="24"/>
        </w:rPr>
      </w:pPr>
    </w:p>
    <w:p w14:paraId="12B00E1C" w14:textId="071A04DE" w:rsidR="00B605A7" w:rsidRDefault="00B605A7" w:rsidP="002843D8">
      <w:pPr>
        <w:pStyle w:val="MonografiaUtangaSubTitul2"/>
        <w:ind w:firstLine="708"/>
        <w:jc w:val="both"/>
        <w:rPr>
          <w:b w:val="0"/>
          <w:bCs/>
          <w:sz w:val="24"/>
        </w:rPr>
      </w:pPr>
    </w:p>
    <w:p w14:paraId="0C397113" w14:textId="12B390C4" w:rsidR="00B605A7" w:rsidRDefault="00B605A7" w:rsidP="002843D8">
      <w:pPr>
        <w:pStyle w:val="MonografiaUtangaSubTitul2"/>
        <w:ind w:firstLine="708"/>
        <w:jc w:val="both"/>
        <w:rPr>
          <w:b w:val="0"/>
          <w:bCs/>
          <w:sz w:val="24"/>
        </w:rPr>
      </w:pPr>
    </w:p>
    <w:p w14:paraId="0DC55EC9" w14:textId="77777777" w:rsidR="00B605A7" w:rsidRDefault="00B605A7" w:rsidP="002843D8">
      <w:pPr>
        <w:pStyle w:val="MonografiaUtangaSubTitul2"/>
        <w:ind w:firstLine="708"/>
        <w:jc w:val="both"/>
        <w:rPr>
          <w:b w:val="0"/>
          <w:bCs/>
          <w:sz w:val="24"/>
        </w:rPr>
      </w:pPr>
    </w:p>
    <w:p w14:paraId="343B811B" w14:textId="4453D6E0"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4" w:name="_Toc52191437"/>
      <w:r w:rsidRPr="00816F55">
        <w:t>Campo de Estudo</w:t>
      </w:r>
      <w:bookmarkEnd w:id="14"/>
    </w:p>
    <w:p w14:paraId="435F6BB4" w14:textId="74D84DE8" w:rsidR="00764056" w:rsidRDefault="00F77135" w:rsidP="002843D8">
      <w:pPr>
        <w:pStyle w:val="MonografiaUtangaSubTitul2"/>
        <w:ind w:firstLine="708"/>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15" w:name="_Toc52191438"/>
      <w:r w:rsidRPr="008E34E7">
        <w:t>Levantamento de Requisitos</w:t>
      </w:r>
      <w:bookmarkEnd w:id="15"/>
      <w:r w:rsidRPr="008E34E7">
        <w:t xml:space="preserve"> </w:t>
      </w:r>
    </w:p>
    <w:p w14:paraId="02EC5C9B" w14:textId="3BA7C2B3" w:rsidR="00F77135" w:rsidRDefault="00F77135" w:rsidP="002843D8">
      <w:pPr>
        <w:pStyle w:val="MonografiaUtangaSubTitul2"/>
        <w:ind w:left="-142" w:firstLine="850"/>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End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2843D8">
      <w:pPr>
        <w:pStyle w:val="MonografiaUtangaSubTitul2"/>
        <w:ind w:left="-142" w:firstLine="850"/>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6" w:name="_Toc52191439"/>
      <w:r w:rsidRPr="00A460E9">
        <w:t>Analise de requisitos</w:t>
      </w:r>
      <w:bookmarkEnd w:id="16"/>
    </w:p>
    <w:p w14:paraId="1FCC1EFA" w14:textId="77777777" w:rsidR="00F77135" w:rsidRDefault="00F77135" w:rsidP="002843D8">
      <w:pPr>
        <w:pStyle w:val="MonografiaUtangaSubTitul2"/>
        <w:ind w:left="-142" w:firstLine="850"/>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74CD16BD" w14:textId="0CB8E748" w:rsidR="00F77135" w:rsidRDefault="00F77135" w:rsidP="00F77135">
      <w:pPr>
        <w:pStyle w:val="MonografiaUtangaSubTitul2"/>
        <w:ind w:left="-142"/>
        <w:jc w:val="both"/>
        <w:rPr>
          <w:b w:val="0"/>
          <w:bCs/>
          <w:sz w:val="24"/>
        </w:rPr>
      </w:pPr>
      <w:r>
        <w:rPr>
          <w:b w:val="0"/>
          <w:bCs/>
          <w:sz w:val="24"/>
        </w:rPr>
        <w:t>Desta forma, os requisitos de software são frequentemente classificados como: Requisitos funcionais e requisitos não funcionais.</w:t>
      </w:r>
    </w:p>
    <w:p w14:paraId="2C8D6AE2" w14:textId="77777777" w:rsidR="00AC0878" w:rsidRPr="00816F55" w:rsidRDefault="00AC0878" w:rsidP="00F77135">
      <w:pPr>
        <w:pStyle w:val="MonografiaUtangaSubTitul2"/>
        <w:ind w:left="-142"/>
        <w:jc w:val="both"/>
        <w:rPr>
          <w:color w:val="FF0000"/>
        </w:rPr>
      </w:pPr>
    </w:p>
    <w:p w14:paraId="7AEE3A28" w14:textId="77777777" w:rsidR="00F77135" w:rsidRPr="008E34E7" w:rsidRDefault="00F77135" w:rsidP="008E34E7">
      <w:pPr>
        <w:pStyle w:val="SubTitulo2"/>
      </w:pPr>
      <w:bookmarkStart w:id="17" w:name="_Toc52191440"/>
      <w:r w:rsidRPr="008E34E7">
        <w:t>Requisitos Funcionais</w:t>
      </w:r>
      <w:bookmarkEnd w:id="17"/>
    </w:p>
    <w:p w14:paraId="203A0725" w14:textId="77777777" w:rsidR="00F77135" w:rsidRDefault="00F77135" w:rsidP="007A03C2">
      <w:pPr>
        <w:pStyle w:val="MonografiaUtangaSubTitul2"/>
        <w:ind w:firstLine="708"/>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377830">
      <w:pPr>
        <w:pStyle w:val="MonografiaUtangaSubTitul2"/>
        <w:ind w:firstLine="708"/>
        <w:jc w:val="both"/>
        <w:rPr>
          <w:b w:val="0"/>
          <w:bCs/>
          <w:sz w:val="24"/>
        </w:rPr>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4769EB">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F647E7">
            <w:pPr>
              <w:pStyle w:val="MonografiaUtangaSubTitul2"/>
              <w:keepNext/>
              <w:spacing w:before="0" w:after="0"/>
              <w:jc w:val="both"/>
              <w:rPr>
                <w:b w:val="0"/>
                <w:bCs/>
                <w:sz w:val="24"/>
              </w:rPr>
            </w:pPr>
          </w:p>
        </w:tc>
      </w:tr>
    </w:tbl>
    <w:p w14:paraId="3C983C3C" w14:textId="701B99AA" w:rsidR="005A48EA" w:rsidRDefault="005A48EA" w:rsidP="005A48EA">
      <w:pPr>
        <w:pStyle w:val="Legenda"/>
      </w:pPr>
      <w:bookmarkStart w:id="18" w:name="_Toc52444730"/>
      <w:bookmarkStart w:id="19" w:name="_Toc52445775"/>
      <w:r w:rsidRPr="00EC5C82">
        <w:rPr>
          <w:b/>
          <w:bCs/>
        </w:rPr>
        <w:t xml:space="preserve">Tabela </w:t>
      </w:r>
      <w:r w:rsidRPr="00EC5C82">
        <w:rPr>
          <w:b/>
          <w:bCs/>
        </w:rPr>
        <w:fldChar w:fldCharType="begin"/>
      </w:r>
      <w:r w:rsidRPr="00EC5C82">
        <w:rPr>
          <w:b/>
          <w:bCs/>
        </w:rPr>
        <w:instrText xml:space="preserve"> SEQ Tabela \* ARABIC </w:instrText>
      </w:r>
      <w:r w:rsidRPr="00EC5C82">
        <w:rPr>
          <w:b/>
          <w:bCs/>
        </w:rPr>
        <w:fldChar w:fldCharType="separate"/>
      </w:r>
      <w:r w:rsidRPr="00EC5C82">
        <w:rPr>
          <w:b/>
          <w:bCs/>
          <w:noProof/>
        </w:rPr>
        <w:t>2</w:t>
      </w:r>
      <w:r w:rsidRPr="00EC5C82">
        <w:rPr>
          <w:b/>
          <w:bCs/>
        </w:rPr>
        <w:fldChar w:fldCharType="end"/>
      </w:r>
      <w:r w:rsidRPr="00EC5C82">
        <w:rPr>
          <w:b/>
          <w:bCs/>
        </w:rPr>
        <w:t>.3.2:</w:t>
      </w:r>
      <w:r>
        <w:t xml:space="preserve"> </w:t>
      </w:r>
      <w:bookmarkEnd w:id="18"/>
      <w:r>
        <w:t>Requisitos Funcionais</w:t>
      </w:r>
      <w:bookmarkEnd w:id="19"/>
    </w:p>
    <w:p w14:paraId="374B9075" w14:textId="77777777" w:rsidR="005A48EA" w:rsidRPr="00816F55" w:rsidRDefault="005A48EA" w:rsidP="005A48EA">
      <w:pPr>
        <w:pStyle w:val="Legenda"/>
        <w:rPr>
          <w:color w:val="FF0000"/>
        </w:rPr>
      </w:pPr>
      <w:r w:rsidRPr="00EC5C82">
        <w:rPr>
          <w:b/>
          <w:bCs/>
        </w:rPr>
        <w:t>Fonte</w:t>
      </w:r>
      <w:r>
        <w:t xml:space="preserve">: Produzido pelo próprio autor. </w:t>
      </w:r>
    </w:p>
    <w:p w14:paraId="76FBB4AE" w14:textId="686B5C4C" w:rsidR="00F77135" w:rsidRDefault="00F77135" w:rsidP="00F77135"/>
    <w:p w14:paraId="79C0C8D7" w14:textId="77777777" w:rsidR="00284B22" w:rsidRDefault="00284B22" w:rsidP="00F77135"/>
    <w:p w14:paraId="37F72E40" w14:textId="77777777" w:rsidR="00D55DFE" w:rsidRPr="00BE7A5C" w:rsidRDefault="00D55DFE" w:rsidP="00F77135"/>
    <w:p w14:paraId="044C5C2D" w14:textId="77777777" w:rsidR="00F77135" w:rsidRDefault="00F77135" w:rsidP="00EC6522">
      <w:pPr>
        <w:pStyle w:val="SubTitulo2"/>
      </w:pPr>
      <w:bookmarkStart w:id="20" w:name="_Toc52191441"/>
      <w:r>
        <w:lastRenderedPageBreak/>
        <w:t>Requisitos Não Funcionais</w:t>
      </w:r>
      <w:bookmarkEnd w:id="20"/>
    </w:p>
    <w:p w14:paraId="0078E89E" w14:textId="77777777" w:rsidR="00F77135" w:rsidRDefault="00F77135" w:rsidP="007A03C2">
      <w:pPr>
        <w:pStyle w:val="MonografiaUtangaSubTitul2"/>
        <w:ind w:firstLine="708"/>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13C0791A" w14:textId="77777777" w:rsidR="00F77135" w:rsidRDefault="00F77135" w:rsidP="001C1B85">
            <w:pPr>
              <w:pStyle w:val="MonografiaUtangaSubTitul2"/>
              <w:spacing w:before="0" w:after="0"/>
              <w:jc w:val="center"/>
              <w:rPr>
                <w:b w:val="0"/>
                <w:bCs/>
                <w:sz w:val="24"/>
              </w:rPr>
            </w:pPr>
          </w:p>
          <w:p w14:paraId="59F28DB3"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A95C883" w14:textId="77777777" w:rsidR="00F77135" w:rsidRDefault="00F77135" w:rsidP="001C1B85">
            <w:pPr>
              <w:pStyle w:val="MonografiaUtangaSubTitul2"/>
              <w:spacing w:before="0" w:after="0"/>
              <w:jc w:val="center"/>
              <w:rPr>
                <w:b w:val="0"/>
                <w:bCs/>
                <w:sz w:val="24"/>
              </w:rPr>
            </w:pPr>
          </w:p>
          <w:p w14:paraId="3F3A260D"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5B1D8C93" w:rsidR="00F77135" w:rsidRDefault="00F77135" w:rsidP="001C1B85">
            <w:pPr>
              <w:pStyle w:val="MonografiaUtangaSubTitul2"/>
              <w:spacing w:before="0" w:after="0"/>
              <w:jc w:val="both"/>
              <w:rPr>
                <w:b w:val="0"/>
                <w:bCs/>
                <w:sz w:val="24"/>
              </w:rPr>
            </w:pPr>
            <w:r>
              <w:rPr>
                <w:b w:val="0"/>
                <w:bCs/>
                <w:sz w:val="24"/>
              </w:rPr>
              <w:t>O sistema possui um mecanismo de autenticação por login e Autorização por permissões de acesso</w:t>
            </w:r>
            <w:r w:rsidR="004C798C">
              <w:rPr>
                <w:b w:val="0"/>
                <w:bCs/>
                <w:sz w:val="24"/>
              </w:rPr>
              <w:t>, integridade dos dados</w:t>
            </w:r>
            <w:r>
              <w:rPr>
                <w:b w:val="0"/>
                <w:bCs/>
                <w:sz w:val="24"/>
              </w:rPr>
              <w:t>.</w:t>
            </w:r>
          </w:p>
          <w:p w14:paraId="1118ECFB" w14:textId="7AA4A51F" w:rsidR="00F77135" w:rsidRPr="000A468A" w:rsidRDefault="00A202B7" w:rsidP="001C1B85">
            <w:pPr>
              <w:pStyle w:val="MonografiaUtangaSubTitul2"/>
              <w:spacing w:before="0" w:after="0"/>
              <w:jc w:val="both"/>
              <w:rPr>
                <w:b w:val="0"/>
                <w:bCs/>
                <w:sz w:val="24"/>
              </w:rPr>
            </w:pPr>
            <w:r>
              <w:rPr>
                <w:b w:val="0"/>
                <w:bCs/>
                <w:sz w:val="24"/>
              </w:rPr>
              <w:t>E</w:t>
            </w:r>
            <w:r w:rsidR="00F77135">
              <w:rPr>
                <w:b w:val="0"/>
                <w:bCs/>
                <w:sz w:val="24"/>
              </w:rPr>
              <w:t xml:space="preserve"> possui</w:t>
            </w:r>
            <w:r w:rsidR="00B11335">
              <w:rPr>
                <w:b w:val="0"/>
                <w:bCs/>
                <w:sz w:val="24"/>
              </w:rPr>
              <w:t xml:space="preserve"> também</w:t>
            </w:r>
            <w:r w:rsidR="00F77135">
              <w:rPr>
                <w:b w:val="0"/>
                <w:bCs/>
                <w:sz w:val="24"/>
              </w:rPr>
              <w:t xml:space="preserve"> um algoritmo de criptografia AES de 128 bits. </w:t>
            </w:r>
          </w:p>
        </w:tc>
      </w:tr>
      <w:tr w:rsidR="00F77135" w:rsidRPr="00D24168" w14:paraId="26C7B6BB" w14:textId="77777777" w:rsidTr="001C1B85">
        <w:tc>
          <w:tcPr>
            <w:tcW w:w="1130" w:type="dxa"/>
          </w:tcPr>
          <w:p w14:paraId="5D92E49D" w14:textId="77777777" w:rsidR="007450CA" w:rsidRDefault="007450CA" w:rsidP="001C1B85">
            <w:pPr>
              <w:pStyle w:val="MonografiaUtangaSubTitul2"/>
              <w:spacing w:before="0" w:after="0"/>
              <w:jc w:val="center"/>
              <w:rPr>
                <w:b w:val="0"/>
                <w:bCs/>
                <w:sz w:val="24"/>
              </w:rPr>
            </w:pPr>
          </w:p>
          <w:p w14:paraId="67594282" w14:textId="77777777" w:rsidR="00F77135" w:rsidRPr="000A468A" w:rsidRDefault="00F77135" w:rsidP="001C1B85">
            <w:pPr>
              <w:pStyle w:val="MonografiaUtangaSubTitul2"/>
              <w:spacing w:before="0" w:after="0"/>
              <w:jc w:val="center"/>
              <w:rPr>
                <w:b w:val="0"/>
                <w:bCs/>
                <w:sz w:val="24"/>
              </w:rPr>
            </w:pPr>
            <w:r w:rsidRPr="000A468A">
              <w:rPr>
                <w:b w:val="0"/>
                <w:bCs/>
                <w:sz w:val="24"/>
              </w:rPr>
              <w:t>RNF3</w:t>
            </w:r>
          </w:p>
        </w:tc>
        <w:tc>
          <w:tcPr>
            <w:tcW w:w="2693" w:type="dxa"/>
          </w:tcPr>
          <w:p w14:paraId="66596F82" w14:textId="77777777" w:rsidR="007450CA" w:rsidRDefault="007450CA" w:rsidP="001C1B85">
            <w:pPr>
              <w:pStyle w:val="MonografiaUtangaSubTitul2"/>
              <w:spacing w:before="0" w:after="0"/>
              <w:jc w:val="center"/>
              <w:rPr>
                <w:b w:val="0"/>
                <w:bCs/>
                <w:sz w:val="24"/>
              </w:rPr>
            </w:pPr>
          </w:p>
          <w:p w14:paraId="1017B8DA" w14:textId="77777777" w:rsidR="00F77135" w:rsidRPr="000A468A" w:rsidRDefault="00F77135" w:rsidP="001C1B85">
            <w:pPr>
              <w:pStyle w:val="MonografiaUtangaSubTitul2"/>
              <w:spacing w:before="0" w:after="0"/>
              <w:jc w:val="center"/>
              <w:rPr>
                <w:b w:val="0"/>
                <w:bCs/>
                <w:sz w:val="24"/>
              </w:rPr>
            </w:pPr>
            <w:r w:rsidRPr="000A468A">
              <w:rPr>
                <w:b w:val="0"/>
                <w:bCs/>
                <w:sz w:val="24"/>
              </w:rPr>
              <w:t>Funcionalidade</w:t>
            </w:r>
          </w:p>
        </w:tc>
        <w:tc>
          <w:tcPr>
            <w:tcW w:w="5239" w:type="dxa"/>
          </w:tcPr>
          <w:p w14:paraId="791B48E0" w14:textId="0CAFC212" w:rsidR="00F77135" w:rsidRPr="000A468A" w:rsidRDefault="00F77135" w:rsidP="001C1B85">
            <w:pPr>
              <w:pStyle w:val="MonografiaUtangaSubTitul2"/>
              <w:spacing w:before="0" w:after="0"/>
              <w:jc w:val="both"/>
              <w:rPr>
                <w:b w:val="0"/>
                <w:bCs/>
                <w:sz w:val="24"/>
              </w:rPr>
            </w:pPr>
            <w:r>
              <w:rPr>
                <w:b w:val="0"/>
                <w:bCs/>
                <w:sz w:val="24"/>
              </w:rPr>
              <w:t xml:space="preserve">O sistema executa todas as funcionalidades </w:t>
            </w:r>
            <w:r w:rsidR="002953C9">
              <w:rPr>
                <w:b w:val="0"/>
                <w:bCs/>
                <w:sz w:val="24"/>
              </w:rPr>
              <w:t>que foram especificadas</w:t>
            </w:r>
            <w:r>
              <w:rPr>
                <w:b w:val="0"/>
                <w:bCs/>
                <w:sz w:val="24"/>
              </w:rPr>
              <w:t>.</w:t>
            </w:r>
          </w:p>
        </w:tc>
      </w:tr>
      <w:tr w:rsidR="00F77135" w:rsidRPr="00D24168" w14:paraId="1957E47B" w14:textId="77777777" w:rsidTr="001C1B85">
        <w:tc>
          <w:tcPr>
            <w:tcW w:w="1130" w:type="dxa"/>
          </w:tcPr>
          <w:p w14:paraId="56B9F96D" w14:textId="77777777" w:rsidR="006C169E" w:rsidRDefault="006C169E" w:rsidP="001C1B85">
            <w:pPr>
              <w:pStyle w:val="MonografiaUtangaSubTitul2"/>
              <w:spacing w:before="0" w:after="0"/>
              <w:jc w:val="center"/>
              <w:rPr>
                <w:b w:val="0"/>
                <w:bCs/>
                <w:sz w:val="24"/>
              </w:rPr>
            </w:pPr>
          </w:p>
          <w:p w14:paraId="37A2AE1A" w14:textId="77777777" w:rsidR="00F77135" w:rsidRPr="000A468A" w:rsidRDefault="00F77135" w:rsidP="001C1B85">
            <w:pPr>
              <w:pStyle w:val="MonografiaUtangaSubTitul2"/>
              <w:spacing w:before="0" w:after="0"/>
              <w:jc w:val="center"/>
              <w:rPr>
                <w:b w:val="0"/>
                <w:bCs/>
                <w:sz w:val="24"/>
              </w:rPr>
            </w:pPr>
            <w:r w:rsidRPr="000A468A">
              <w:rPr>
                <w:b w:val="0"/>
                <w:bCs/>
                <w:sz w:val="24"/>
              </w:rPr>
              <w:t>RNF4</w:t>
            </w:r>
          </w:p>
        </w:tc>
        <w:tc>
          <w:tcPr>
            <w:tcW w:w="2693" w:type="dxa"/>
          </w:tcPr>
          <w:p w14:paraId="76FDFDAC" w14:textId="77777777" w:rsidR="006C169E" w:rsidRDefault="006C169E" w:rsidP="001C1B85">
            <w:pPr>
              <w:pStyle w:val="MonografiaUtangaSubTitul2"/>
              <w:spacing w:before="0" w:after="0"/>
              <w:jc w:val="center"/>
              <w:rPr>
                <w:b w:val="0"/>
                <w:bCs/>
                <w:sz w:val="24"/>
              </w:rPr>
            </w:pPr>
          </w:p>
          <w:p w14:paraId="08F9B4B6" w14:textId="77777777" w:rsidR="00F77135" w:rsidRPr="000A468A" w:rsidRDefault="00F77135" w:rsidP="001C1B85">
            <w:pPr>
              <w:pStyle w:val="MonografiaUtangaSubTitul2"/>
              <w:spacing w:before="0" w:after="0"/>
              <w:jc w:val="center"/>
              <w:rPr>
                <w:b w:val="0"/>
                <w:bCs/>
                <w:sz w:val="24"/>
              </w:rPr>
            </w:pPr>
            <w:r w:rsidRPr="000A468A">
              <w:rPr>
                <w:b w:val="0"/>
                <w:bCs/>
                <w:sz w:val="24"/>
              </w:rPr>
              <w:t>Confiabilidade</w:t>
            </w:r>
          </w:p>
        </w:tc>
        <w:tc>
          <w:tcPr>
            <w:tcW w:w="5239" w:type="dxa"/>
          </w:tcPr>
          <w:p w14:paraId="6E965C18" w14:textId="1F4110B1" w:rsidR="00F77135" w:rsidRPr="000A468A" w:rsidRDefault="00F77135" w:rsidP="001C1B85">
            <w:pPr>
              <w:pStyle w:val="MonografiaUtangaSubTitul2"/>
              <w:spacing w:before="0" w:after="0"/>
              <w:jc w:val="both"/>
              <w:rPr>
                <w:b w:val="0"/>
                <w:bCs/>
                <w:sz w:val="24"/>
              </w:rPr>
            </w:pPr>
            <w:r w:rsidRPr="00D41C38">
              <w:rPr>
                <w:b w:val="0"/>
                <w:bCs/>
                <w:color w:val="000000" w:themeColor="text1"/>
                <w:sz w:val="24"/>
              </w:rPr>
              <w:t xml:space="preserve">O sistema é capaz </w:t>
            </w:r>
            <w:r w:rsidR="0098643B" w:rsidRPr="00D41C38">
              <w:rPr>
                <w:b w:val="0"/>
                <w:bCs/>
                <w:color w:val="000000" w:themeColor="text1"/>
                <w:sz w:val="24"/>
              </w:rPr>
              <w:t>de manter</w:t>
            </w:r>
            <w:r w:rsidRPr="00D41C38">
              <w:rPr>
                <w:b w:val="0"/>
                <w:bCs/>
                <w:color w:val="000000" w:themeColor="text1"/>
                <w:sz w:val="24"/>
              </w:rPr>
              <w:t xml:space="preserve"> o seu </w:t>
            </w:r>
            <w:r w:rsidR="0098643B" w:rsidRPr="00D41C38">
              <w:rPr>
                <w:b w:val="0"/>
                <w:bCs/>
                <w:color w:val="000000" w:themeColor="text1"/>
                <w:sz w:val="24"/>
              </w:rPr>
              <w:t>normal funcionamento mesmo</w:t>
            </w:r>
            <w:r w:rsidRPr="00D41C38">
              <w:rPr>
                <w:b w:val="0"/>
                <w:bCs/>
                <w:color w:val="000000" w:themeColor="text1"/>
                <w:sz w:val="24"/>
              </w:rPr>
              <w:t xml:space="preserve"> em situações de grandes requisições </w:t>
            </w:r>
          </w:p>
        </w:tc>
      </w:tr>
      <w:tr w:rsidR="00F77135" w:rsidRPr="00D24168" w14:paraId="3F37A113" w14:textId="77777777" w:rsidTr="001C1B85">
        <w:tc>
          <w:tcPr>
            <w:tcW w:w="1130" w:type="dxa"/>
          </w:tcPr>
          <w:p w14:paraId="3F1F2A90" w14:textId="77777777" w:rsidR="00D41C38" w:rsidRDefault="00D41C38" w:rsidP="001C1B85">
            <w:pPr>
              <w:pStyle w:val="MonografiaUtangaSubTitul2"/>
              <w:spacing w:before="0" w:after="0"/>
              <w:jc w:val="center"/>
              <w:rPr>
                <w:b w:val="0"/>
                <w:bCs/>
                <w:sz w:val="24"/>
              </w:rPr>
            </w:pPr>
          </w:p>
          <w:p w14:paraId="5BE4FB8E" w14:textId="0E787B4E"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5</w:t>
            </w:r>
          </w:p>
        </w:tc>
        <w:tc>
          <w:tcPr>
            <w:tcW w:w="2693" w:type="dxa"/>
          </w:tcPr>
          <w:p w14:paraId="0EE5519C" w14:textId="77777777" w:rsidR="00D41C38" w:rsidRDefault="00D41C38" w:rsidP="001C1B85">
            <w:pPr>
              <w:pStyle w:val="MonografiaUtangaSubTitul2"/>
              <w:spacing w:before="0" w:after="0"/>
              <w:jc w:val="center"/>
              <w:rPr>
                <w:b w:val="0"/>
                <w:bCs/>
                <w:sz w:val="24"/>
              </w:rPr>
            </w:pPr>
          </w:p>
          <w:p w14:paraId="7A934B40" w14:textId="4EE6FF84" w:rsidR="00F77135" w:rsidRPr="000A468A" w:rsidRDefault="00F77135" w:rsidP="001C1B85">
            <w:pPr>
              <w:pStyle w:val="MonografiaUtangaSubTitul2"/>
              <w:spacing w:before="0" w:after="0"/>
              <w:jc w:val="center"/>
              <w:rPr>
                <w:b w:val="0"/>
                <w:bCs/>
                <w:sz w:val="24"/>
              </w:rPr>
            </w:pPr>
            <w:r w:rsidRPr="000A468A">
              <w:rPr>
                <w:b w:val="0"/>
                <w:bCs/>
                <w:sz w:val="24"/>
              </w:rPr>
              <w:t>Manutenibilidade</w:t>
            </w:r>
          </w:p>
        </w:tc>
        <w:tc>
          <w:tcPr>
            <w:tcW w:w="5239" w:type="dxa"/>
          </w:tcPr>
          <w:p w14:paraId="7FBAE030" w14:textId="4174AF1D" w:rsidR="00F77135" w:rsidRPr="000A468A" w:rsidRDefault="00303CC4" w:rsidP="001C1B85">
            <w:pPr>
              <w:pStyle w:val="MonografiaUtangaSubTitul2"/>
              <w:spacing w:before="0" w:after="0"/>
              <w:jc w:val="both"/>
              <w:rPr>
                <w:b w:val="0"/>
                <w:bCs/>
                <w:sz w:val="24"/>
              </w:rPr>
            </w:pPr>
            <w:r>
              <w:rPr>
                <w:b w:val="0"/>
                <w:bCs/>
                <w:sz w:val="24"/>
              </w:rPr>
              <w:t xml:space="preserve">O </w:t>
            </w:r>
            <w:r w:rsidR="008A35A0">
              <w:rPr>
                <w:b w:val="0"/>
                <w:bCs/>
                <w:sz w:val="24"/>
              </w:rPr>
              <w:t>sistema</w:t>
            </w:r>
            <w:r>
              <w:rPr>
                <w:b w:val="0"/>
                <w:bCs/>
                <w:sz w:val="24"/>
              </w:rPr>
              <w:t xml:space="preserve"> foi concebido com boas praticas de OO e arquitectura em 3 camadas que facilita a manutenção, o teste e muito mais…</w:t>
            </w:r>
          </w:p>
        </w:tc>
      </w:tr>
      <w:tr w:rsidR="00F77135" w:rsidRPr="00D24168" w14:paraId="5784CFCE" w14:textId="77777777" w:rsidTr="001C1B85">
        <w:tc>
          <w:tcPr>
            <w:tcW w:w="1130" w:type="dxa"/>
          </w:tcPr>
          <w:p w14:paraId="395464B4" w14:textId="77777777" w:rsidR="008A35A0" w:rsidRDefault="008A35A0" w:rsidP="001C1B85">
            <w:pPr>
              <w:pStyle w:val="MonografiaUtangaSubTitul2"/>
              <w:spacing w:before="0" w:after="0"/>
              <w:jc w:val="center"/>
              <w:rPr>
                <w:b w:val="0"/>
                <w:bCs/>
                <w:sz w:val="24"/>
              </w:rPr>
            </w:pPr>
          </w:p>
          <w:p w14:paraId="542B37AF" w14:textId="492C08A4"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6</w:t>
            </w:r>
          </w:p>
        </w:tc>
        <w:tc>
          <w:tcPr>
            <w:tcW w:w="2693" w:type="dxa"/>
          </w:tcPr>
          <w:p w14:paraId="26B35762" w14:textId="77777777" w:rsidR="008A35A0" w:rsidRDefault="008A35A0" w:rsidP="001C1B85">
            <w:pPr>
              <w:pStyle w:val="MonografiaUtangaSubTitul2"/>
              <w:spacing w:before="0" w:after="0"/>
              <w:jc w:val="center"/>
              <w:rPr>
                <w:b w:val="0"/>
                <w:bCs/>
                <w:sz w:val="24"/>
              </w:rPr>
            </w:pPr>
          </w:p>
          <w:p w14:paraId="19040FFD" w14:textId="4BF59073" w:rsidR="00F77135" w:rsidRPr="000A468A" w:rsidRDefault="00F77135" w:rsidP="001C1B85">
            <w:pPr>
              <w:pStyle w:val="MonografiaUtangaSubTitul2"/>
              <w:spacing w:before="0" w:after="0"/>
              <w:jc w:val="center"/>
              <w:rPr>
                <w:b w:val="0"/>
                <w:bCs/>
                <w:sz w:val="24"/>
              </w:rPr>
            </w:pPr>
            <w:r w:rsidRPr="000A468A">
              <w:rPr>
                <w:b w:val="0"/>
                <w:bCs/>
                <w:sz w:val="24"/>
              </w:rPr>
              <w:t>Escalabilidade</w:t>
            </w:r>
          </w:p>
        </w:tc>
        <w:tc>
          <w:tcPr>
            <w:tcW w:w="5239" w:type="dxa"/>
          </w:tcPr>
          <w:p w14:paraId="4BE62777" w14:textId="273233AF" w:rsidR="00F77135" w:rsidRPr="000A468A" w:rsidRDefault="008A35A0" w:rsidP="001C1B85">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F77135" w:rsidRPr="00D24168" w14:paraId="76B453D6" w14:textId="77777777" w:rsidTr="001C1B85">
        <w:tc>
          <w:tcPr>
            <w:tcW w:w="1130" w:type="dxa"/>
          </w:tcPr>
          <w:p w14:paraId="653DD329" w14:textId="77777777" w:rsidR="008A35A0" w:rsidRDefault="008A35A0" w:rsidP="001C1B85">
            <w:pPr>
              <w:pStyle w:val="MonografiaUtangaSubTitul2"/>
              <w:spacing w:before="0" w:after="0"/>
              <w:jc w:val="center"/>
              <w:rPr>
                <w:b w:val="0"/>
                <w:bCs/>
                <w:sz w:val="24"/>
              </w:rPr>
            </w:pPr>
          </w:p>
          <w:p w14:paraId="1D24E7EE" w14:textId="6DD26A43"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7</w:t>
            </w:r>
          </w:p>
        </w:tc>
        <w:tc>
          <w:tcPr>
            <w:tcW w:w="2693" w:type="dxa"/>
          </w:tcPr>
          <w:p w14:paraId="5B4DEFC0" w14:textId="77777777" w:rsidR="00D760C4" w:rsidRDefault="00D760C4" w:rsidP="001C1B85">
            <w:pPr>
              <w:pStyle w:val="MonografiaUtangaSubTitul2"/>
              <w:spacing w:before="0" w:after="0"/>
              <w:jc w:val="center"/>
              <w:rPr>
                <w:b w:val="0"/>
                <w:bCs/>
                <w:sz w:val="24"/>
              </w:rPr>
            </w:pPr>
          </w:p>
          <w:p w14:paraId="2BE263FD" w14:textId="185DA349" w:rsidR="00F77135" w:rsidRPr="000A468A" w:rsidRDefault="00F77135" w:rsidP="001C1B85">
            <w:pPr>
              <w:pStyle w:val="MonografiaUtangaSubTitul2"/>
              <w:spacing w:before="0" w:after="0"/>
              <w:jc w:val="center"/>
              <w:rPr>
                <w:b w:val="0"/>
                <w:bCs/>
                <w:sz w:val="24"/>
              </w:rPr>
            </w:pPr>
            <w:r>
              <w:rPr>
                <w:b w:val="0"/>
                <w:bCs/>
                <w:sz w:val="24"/>
              </w:rPr>
              <w:t>Portabilidade</w:t>
            </w:r>
          </w:p>
        </w:tc>
        <w:tc>
          <w:tcPr>
            <w:tcW w:w="5239" w:type="dxa"/>
          </w:tcPr>
          <w:p w14:paraId="2722A22D" w14:textId="4C510BCC" w:rsidR="00F77135" w:rsidRPr="000A468A" w:rsidRDefault="008A35A0" w:rsidP="001C1B85">
            <w:pPr>
              <w:pStyle w:val="MonografiaUtangaSubTitul2"/>
              <w:keepNext/>
              <w:spacing w:before="0" w:after="0"/>
              <w:jc w:val="both"/>
              <w:rPr>
                <w:b w:val="0"/>
                <w:bCs/>
                <w:sz w:val="24"/>
              </w:rPr>
            </w:pPr>
            <w:r>
              <w:rPr>
                <w:b w:val="0"/>
                <w:bCs/>
                <w:sz w:val="24"/>
              </w:rPr>
              <w:t xml:space="preserve">O sistema está preparado para ser executado em outras plataformas diferente da que foi desenvolvida </w:t>
            </w:r>
            <w:r>
              <w:rPr>
                <w:b w:val="0"/>
                <w:bCs/>
                <w:sz w:val="24"/>
              </w:rPr>
              <w:lastRenderedPageBreak/>
              <w:t xml:space="preserve">e com recurso que permitam o ajuste em diferentes </w:t>
            </w:r>
            <w:r w:rsidR="00CD452C">
              <w:rPr>
                <w:b w:val="0"/>
                <w:bCs/>
                <w:sz w:val="24"/>
              </w:rPr>
              <w:t xml:space="preserve">telas de </w:t>
            </w:r>
            <w:r>
              <w:rPr>
                <w:b w:val="0"/>
                <w:bCs/>
                <w:sz w:val="24"/>
              </w:rPr>
              <w:t>dispositivos.</w:t>
            </w:r>
          </w:p>
        </w:tc>
      </w:tr>
    </w:tbl>
    <w:p w14:paraId="5CDA6369" w14:textId="75AC56CE" w:rsidR="00F647E7" w:rsidRDefault="00F647E7" w:rsidP="00F647E7">
      <w:pPr>
        <w:pStyle w:val="Legenda"/>
      </w:pPr>
      <w:bookmarkStart w:id="21" w:name="_Toc52445776"/>
      <w:r w:rsidRPr="00EC5C82">
        <w:rPr>
          <w:b/>
          <w:bCs/>
        </w:rPr>
        <w:lastRenderedPageBreak/>
        <w:t xml:space="preserve">Tabela </w:t>
      </w:r>
      <w:r w:rsidRPr="00EC5C82">
        <w:rPr>
          <w:b/>
          <w:bCs/>
        </w:rPr>
        <w:fldChar w:fldCharType="begin"/>
      </w:r>
      <w:r w:rsidRPr="00EC5C82">
        <w:rPr>
          <w:b/>
          <w:bCs/>
        </w:rPr>
        <w:instrText xml:space="preserve"> SEQ Tabela \* ARABIC </w:instrText>
      </w:r>
      <w:r w:rsidRPr="00EC5C82">
        <w:rPr>
          <w:b/>
          <w:bCs/>
        </w:rPr>
        <w:fldChar w:fldCharType="separate"/>
      </w:r>
      <w:r w:rsidRPr="00EC5C82">
        <w:rPr>
          <w:b/>
          <w:bCs/>
          <w:noProof/>
        </w:rPr>
        <w:t>2</w:t>
      </w:r>
      <w:r w:rsidRPr="00EC5C82">
        <w:rPr>
          <w:b/>
          <w:bCs/>
        </w:rPr>
        <w:fldChar w:fldCharType="end"/>
      </w:r>
      <w:r w:rsidRPr="00EC5C82">
        <w:rPr>
          <w:b/>
          <w:bCs/>
        </w:rPr>
        <w:t>.3.3:</w:t>
      </w:r>
      <w:r>
        <w:t xml:space="preserve"> Requisitos Não Funcionais</w:t>
      </w:r>
      <w:bookmarkEnd w:id="21"/>
    </w:p>
    <w:p w14:paraId="41249F57" w14:textId="77777777" w:rsidR="00F647E7" w:rsidRPr="00816F55" w:rsidRDefault="00F647E7" w:rsidP="00F647E7">
      <w:pPr>
        <w:pStyle w:val="Legenda"/>
        <w:rPr>
          <w:color w:val="FF0000"/>
        </w:rPr>
      </w:pPr>
      <w:r w:rsidRPr="00EC5C82">
        <w:rPr>
          <w:b/>
          <w:bCs/>
        </w:rPr>
        <w:t>Fonte</w:t>
      </w:r>
      <w:r>
        <w:t xml:space="preserve">: Produzido pelo próprio autor. </w:t>
      </w:r>
    </w:p>
    <w:p w14:paraId="46C0F45D" w14:textId="77777777" w:rsidR="00F77135" w:rsidRPr="001465BF" w:rsidRDefault="00F77135" w:rsidP="00F77135"/>
    <w:p w14:paraId="736B6947" w14:textId="77777777" w:rsidR="00F77135" w:rsidRDefault="00F77135" w:rsidP="00EC6522">
      <w:pPr>
        <w:pStyle w:val="SubTitulo2"/>
      </w:pPr>
      <w:bookmarkStart w:id="22" w:name="_Toc52191442"/>
      <w:r w:rsidRPr="00816F55">
        <w:t>Regras de Negócio</w:t>
      </w:r>
      <w:bookmarkEnd w:id="22"/>
    </w:p>
    <w:p w14:paraId="7AB2AC4B" w14:textId="77777777" w:rsidR="00F77135" w:rsidRDefault="00F77135" w:rsidP="007A03C2">
      <w:pPr>
        <w:pStyle w:val="MonografiaUtangaSubTitul2"/>
        <w:ind w:firstLine="708"/>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7A03C2">
      <w:pPr>
        <w:pStyle w:val="MonografiaUtangaSubTitul2"/>
        <w:ind w:firstLine="708"/>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0D3563C6" w14:textId="77777777" w:rsidTr="00C80364">
        <w:tc>
          <w:tcPr>
            <w:tcW w:w="1129" w:type="dxa"/>
          </w:tcPr>
          <w:p w14:paraId="4F1B841D" w14:textId="77777777" w:rsidR="00440DC6" w:rsidRDefault="00440DC6" w:rsidP="00440DC6">
            <w:pPr>
              <w:pStyle w:val="MonografiaUtangaSubTitul2"/>
              <w:spacing w:before="0" w:after="0"/>
              <w:jc w:val="center"/>
              <w:rPr>
                <w:b w:val="0"/>
                <w:bCs/>
                <w:sz w:val="24"/>
              </w:rPr>
            </w:pPr>
          </w:p>
          <w:p w14:paraId="6DA8355B" w14:textId="77777777" w:rsidR="00F77135" w:rsidRDefault="00F77135" w:rsidP="00440DC6">
            <w:pPr>
              <w:pStyle w:val="MonografiaUtangaSubTitul2"/>
              <w:spacing w:before="0" w:after="0"/>
              <w:jc w:val="center"/>
              <w:rPr>
                <w:b w:val="0"/>
                <w:bCs/>
                <w:sz w:val="24"/>
              </w:rPr>
            </w:pPr>
            <w:r>
              <w:rPr>
                <w:b w:val="0"/>
                <w:bCs/>
                <w:sz w:val="24"/>
              </w:rPr>
              <w:t>RN1</w:t>
            </w:r>
          </w:p>
        </w:tc>
        <w:tc>
          <w:tcPr>
            <w:tcW w:w="7932" w:type="dxa"/>
          </w:tcPr>
          <w:p w14:paraId="6913E8AE" w14:textId="4CB28A3C" w:rsidR="00F77135" w:rsidRDefault="00F77135" w:rsidP="001C1B85">
            <w:pPr>
              <w:pStyle w:val="MonografiaUtangaSubTitul2"/>
              <w:spacing w:before="0" w:after="0"/>
              <w:jc w:val="both"/>
              <w:rPr>
                <w:b w:val="0"/>
                <w:bCs/>
                <w:sz w:val="24"/>
              </w:rPr>
            </w:pPr>
            <w:r>
              <w:rPr>
                <w:b w:val="0"/>
                <w:bCs/>
                <w:sz w:val="24"/>
              </w:rPr>
              <w:t>-A entidade Perfil deve ser preenchido com o perfil</w:t>
            </w:r>
            <w:r w:rsidR="005E5460">
              <w:rPr>
                <w:b w:val="0"/>
                <w:bCs/>
                <w:sz w:val="24"/>
              </w:rPr>
              <w:t xml:space="preserve"> </w:t>
            </w:r>
            <w:r>
              <w:rPr>
                <w:b w:val="0"/>
                <w:bCs/>
                <w:sz w:val="24"/>
              </w:rPr>
              <w:t>de</w:t>
            </w:r>
            <w:r w:rsidR="005E5460">
              <w:rPr>
                <w:b w:val="0"/>
                <w:bCs/>
                <w:sz w:val="24"/>
              </w:rPr>
              <w:t xml:space="preserve"> nome</w:t>
            </w:r>
            <w:r>
              <w:rPr>
                <w:b w:val="0"/>
                <w:bCs/>
                <w:sz w:val="24"/>
              </w:rPr>
              <w:t xml:space="preserve"> Administrador na impl</w:t>
            </w:r>
            <w:r w:rsidR="005E5460">
              <w:rPr>
                <w:b w:val="0"/>
                <w:bCs/>
                <w:sz w:val="24"/>
              </w:rPr>
              <w:t xml:space="preserve">antação do </w:t>
            </w:r>
            <w:r>
              <w:rPr>
                <w:b w:val="0"/>
                <w:bCs/>
                <w:sz w:val="24"/>
              </w:rPr>
              <w:t>sistema.</w:t>
            </w:r>
          </w:p>
          <w:p w14:paraId="3BD24888" w14:textId="0A250BE6" w:rsidR="00F77135" w:rsidRDefault="00F77135" w:rsidP="001C1B85">
            <w:pPr>
              <w:pStyle w:val="MonografiaUtangaSubTitul2"/>
              <w:spacing w:before="0" w:after="0"/>
              <w:jc w:val="both"/>
              <w:rPr>
                <w:b w:val="0"/>
                <w:bCs/>
                <w:sz w:val="24"/>
              </w:rPr>
            </w:pPr>
            <w:r>
              <w:rPr>
                <w:b w:val="0"/>
                <w:bCs/>
                <w:sz w:val="24"/>
              </w:rPr>
              <w:t xml:space="preserve">-O sistema não deve permitir o cadastro de perfis de usuário com campos obrigatório </w:t>
            </w:r>
            <w:r w:rsidR="000A0CD4">
              <w:rPr>
                <w:b w:val="0"/>
                <w:bCs/>
                <w:sz w:val="24"/>
              </w:rPr>
              <w:t>vazio</w:t>
            </w:r>
            <w:r>
              <w:rPr>
                <w:b w:val="0"/>
                <w:bCs/>
                <w:sz w:val="24"/>
              </w:rPr>
              <w:t>. Campo obrigatório: Descrição do Perfil.</w:t>
            </w:r>
          </w:p>
        </w:tc>
      </w:tr>
      <w:tr w:rsidR="00F77135" w14:paraId="3B48EEAD" w14:textId="77777777" w:rsidTr="00C80364">
        <w:tc>
          <w:tcPr>
            <w:tcW w:w="1129" w:type="dxa"/>
          </w:tcPr>
          <w:p w14:paraId="544158A7" w14:textId="77777777" w:rsidR="00440DC6" w:rsidRDefault="00440DC6" w:rsidP="00440DC6">
            <w:pPr>
              <w:pStyle w:val="MonografiaUtangaSubTitul2"/>
              <w:spacing w:before="0" w:after="0"/>
              <w:jc w:val="center"/>
              <w:rPr>
                <w:b w:val="0"/>
                <w:bCs/>
                <w:sz w:val="24"/>
              </w:rPr>
            </w:pPr>
          </w:p>
          <w:p w14:paraId="69F2E192"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14:paraId="25C49540" w14:textId="6DFEC9B8" w:rsidR="00F77135" w:rsidRDefault="00F77135" w:rsidP="001C1B85">
            <w:pPr>
              <w:pStyle w:val="MonografiaUtangaSubTitul2"/>
              <w:spacing w:before="0" w:after="0"/>
              <w:jc w:val="both"/>
              <w:rPr>
                <w:b w:val="0"/>
                <w:bCs/>
                <w:sz w:val="24"/>
              </w:rPr>
            </w:pPr>
            <w:r>
              <w:rPr>
                <w:b w:val="0"/>
                <w:bCs/>
                <w:sz w:val="24"/>
              </w:rPr>
              <w:t>-A entidade Usuários deve ser preenchido com um usuário</w:t>
            </w:r>
            <w:r w:rsidR="005E5460">
              <w:rPr>
                <w:b w:val="0"/>
                <w:bCs/>
                <w:sz w:val="24"/>
              </w:rPr>
              <w:t xml:space="preserve"> com o seguinte nome de login: Admin</w:t>
            </w:r>
            <w:r>
              <w:rPr>
                <w:b w:val="0"/>
                <w:bCs/>
                <w:sz w:val="24"/>
              </w:rPr>
              <w:t xml:space="preserve"> na </w:t>
            </w:r>
            <w:r w:rsidR="005E5460">
              <w:rPr>
                <w:b w:val="0"/>
                <w:bCs/>
                <w:sz w:val="24"/>
              </w:rPr>
              <w:t xml:space="preserve">implantação </w:t>
            </w:r>
            <w:r>
              <w:rPr>
                <w:b w:val="0"/>
                <w:bCs/>
                <w:sz w:val="24"/>
              </w:rPr>
              <w:t>do sistema.</w:t>
            </w:r>
          </w:p>
          <w:p w14:paraId="019E91B8" w14:textId="77777777"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14:paraId="2CDF8880" w14:textId="77777777"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14:paraId="1C576C89" w14:textId="77777777" w:rsidTr="00C80364">
        <w:tc>
          <w:tcPr>
            <w:tcW w:w="1129" w:type="dxa"/>
          </w:tcPr>
          <w:p w14:paraId="712A1309" w14:textId="77777777" w:rsidR="00440DC6" w:rsidRDefault="00440DC6" w:rsidP="00440DC6">
            <w:pPr>
              <w:pStyle w:val="MonografiaUtangaSubTitul2"/>
              <w:spacing w:before="0" w:after="0"/>
              <w:jc w:val="center"/>
              <w:rPr>
                <w:b w:val="0"/>
                <w:bCs/>
                <w:sz w:val="24"/>
              </w:rPr>
            </w:pPr>
          </w:p>
          <w:p w14:paraId="76292ABD"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14:paraId="24599936" w14:textId="77777777"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14:paraId="1F70EDB2" w14:textId="77777777" w:rsidTr="00C80364">
        <w:tc>
          <w:tcPr>
            <w:tcW w:w="1129" w:type="dxa"/>
          </w:tcPr>
          <w:p w14:paraId="60EB74EC" w14:textId="77777777" w:rsidR="00440DC6" w:rsidRDefault="00440DC6" w:rsidP="00440DC6">
            <w:pPr>
              <w:pStyle w:val="MonografiaUtangaSubTitul2"/>
              <w:spacing w:before="0" w:after="0"/>
              <w:jc w:val="center"/>
              <w:rPr>
                <w:b w:val="0"/>
                <w:bCs/>
                <w:sz w:val="24"/>
              </w:rPr>
            </w:pPr>
          </w:p>
          <w:p w14:paraId="43F16191" w14:textId="77777777" w:rsidR="00440DC6" w:rsidRDefault="00440DC6" w:rsidP="00440DC6">
            <w:pPr>
              <w:pStyle w:val="MonografiaUtangaSubTitul2"/>
              <w:spacing w:before="0" w:after="0"/>
              <w:jc w:val="center"/>
              <w:rPr>
                <w:b w:val="0"/>
                <w:bCs/>
                <w:sz w:val="24"/>
              </w:rPr>
            </w:pPr>
          </w:p>
          <w:p w14:paraId="1E38DDBB"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14:paraId="069F118C" w14:textId="77777777" w:rsidR="00F77135" w:rsidRDefault="00F77135" w:rsidP="001C1B85">
            <w:pPr>
              <w:pStyle w:val="MonografiaUtangaSubTitul2"/>
              <w:spacing w:before="0" w:after="0"/>
              <w:jc w:val="both"/>
              <w:rPr>
                <w:b w:val="0"/>
                <w:bCs/>
                <w:sz w:val="24"/>
              </w:rPr>
            </w:pPr>
            <w:r>
              <w:rPr>
                <w:b w:val="0"/>
                <w:bCs/>
                <w:sz w:val="24"/>
              </w:rPr>
              <w:t>-Para cadastrar os Tipos de Documentos e Finalidade dos Documentos deve-se preencher os campos obrigatórios. Campos obrigatórios: Descrição do tipo de Documento, seleccionar o banco, descrição da finalidade e seleccionar o tipo de documento.</w:t>
            </w:r>
          </w:p>
        </w:tc>
      </w:tr>
      <w:tr w:rsidR="00F77135" w14:paraId="3698397D" w14:textId="77777777" w:rsidTr="00C80364">
        <w:tc>
          <w:tcPr>
            <w:tcW w:w="1129" w:type="dxa"/>
          </w:tcPr>
          <w:p w14:paraId="4A5B843B" w14:textId="77777777" w:rsidR="00440DC6" w:rsidRDefault="00440DC6" w:rsidP="00440DC6">
            <w:pPr>
              <w:pStyle w:val="MonografiaUtangaSubTitul2"/>
              <w:spacing w:before="0" w:after="0"/>
              <w:jc w:val="center"/>
              <w:rPr>
                <w:b w:val="0"/>
                <w:bCs/>
                <w:sz w:val="24"/>
              </w:rPr>
            </w:pPr>
          </w:p>
          <w:p w14:paraId="33EC989C" w14:textId="77777777" w:rsidR="00440DC6" w:rsidRDefault="00440DC6" w:rsidP="00440DC6">
            <w:pPr>
              <w:pStyle w:val="MonografiaUtangaSubTitul2"/>
              <w:spacing w:before="0" w:after="0"/>
              <w:jc w:val="center"/>
              <w:rPr>
                <w:b w:val="0"/>
                <w:bCs/>
                <w:sz w:val="24"/>
              </w:rPr>
            </w:pPr>
          </w:p>
          <w:p w14:paraId="16A775F6"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14:paraId="31651750" w14:textId="2D7C44BF" w:rsidR="00F77135" w:rsidRDefault="00F77135" w:rsidP="001C1B85">
            <w:pPr>
              <w:pStyle w:val="MonografiaUtangaSubTitul2"/>
              <w:spacing w:before="0" w:after="0"/>
              <w:jc w:val="both"/>
              <w:rPr>
                <w:b w:val="0"/>
                <w:bCs/>
                <w:sz w:val="24"/>
              </w:rPr>
            </w:pPr>
            <w:r>
              <w:rPr>
                <w:b w:val="0"/>
                <w:bCs/>
                <w:sz w:val="24"/>
              </w:rPr>
              <w:t xml:space="preserve">-Para </w:t>
            </w:r>
            <w:r w:rsidR="00376093">
              <w:rPr>
                <w:b w:val="0"/>
                <w:bCs/>
                <w:sz w:val="24"/>
              </w:rPr>
              <w:t>cadastrar munícipe</w:t>
            </w:r>
            <w:r>
              <w:rPr>
                <w:b w:val="0"/>
                <w:bCs/>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Default="00F77135" w:rsidP="001C1B85">
            <w:pPr>
              <w:pStyle w:val="MonografiaUtangaSubTitul2"/>
              <w:spacing w:before="0" w:after="0"/>
              <w:jc w:val="both"/>
              <w:rPr>
                <w:b w:val="0"/>
                <w:bCs/>
                <w:sz w:val="24"/>
              </w:rPr>
            </w:pPr>
            <w:r>
              <w:rPr>
                <w:b w:val="0"/>
                <w:bCs/>
                <w:sz w:val="24"/>
              </w:rPr>
              <w:lastRenderedPageBreak/>
              <w:t>-O sistema não deve permitir o cadastro com data de validade inferior ou igual a data actual.</w:t>
            </w:r>
          </w:p>
        </w:tc>
      </w:tr>
      <w:tr w:rsidR="00F77135" w14:paraId="6F012E24" w14:textId="77777777" w:rsidTr="00C80364">
        <w:tc>
          <w:tcPr>
            <w:tcW w:w="1129" w:type="dxa"/>
          </w:tcPr>
          <w:p w14:paraId="08E233A0" w14:textId="77777777" w:rsidR="00F77135" w:rsidRPr="00C46BB5" w:rsidRDefault="00F77135" w:rsidP="00440DC6">
            <w:pPr>
              <w:pStyle w:val="MonografiaUtangaSubTitul2"/>
              <w:spacing w:before="0" w:after="0"/>
              <w:jc w:val="center"/>
              <w:rPr>
                <w:b w:val="0"/>
                <w:bCs/>
                <w:sz w:val="24"/>
              </w:rPr>
            </w:pPr>
            <w:r w:rsidRPr="0029792E">
              <w:rPr>
                <w:b w:val="0"/>
                <w:bCs/>
                <w:sz w:val="24"/>
              </w:rPr>
              <w:lastRenderedPageBreak/>
              <w:t>RN</w:t>
            </w:r>
            <w:r>
              <w:rPr>
                <w:b w:val="0"/>
                <w:bCs/>
                <w:sz w:val="24"/>
              </w:rPr>
              <w:t>7</w:t>
            </w:r>
          </w:p>
        </w:tc>
        <w:tc>
          <w:tcPr>
            <w:tcW w:w="7932" w:type="dxa"/>
          </w:tcPr>
          <w:p w14:paraId="68E331FA" w14:textId="77777777"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14:paraId="23926DA3" w14:textId="77777777" w:rsidTr="00C80364">
        <w:tc>
          <w:tcPr>
            <w:tcW w:w="1129" w:type="dxa"/>
          </w:tcPr>
          <w:p w14:paraId="1B54119E" w14:textId="77777777" w:rsidR="00440DC6" w:rsidRDefault="00440DC6" w:rsidP="00440DC6">
            <w:pPr>
              <w:pStyle w:val="MonografiaUtangaSubTitul2"/>
              <w:spacing w:before="0" w:after="0"/>
              <w:jc w:val="center"/>
              <w:rPr>
                <w:b w:val="0"/>
                <w:bCs/>
                <w:sz w:val="24"/>
              </w:rPr>
            </w:pPr>
          </w:p>
          <w:p w14:paraId="03349BAA"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14:paraId="14448441" w14:textId="77777777"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4384BD4A" w14:textId="77777777" w:rsidR="00440DC6" w:rsidRDefault="00440DC6" w:rsidP="00440DC6">
            <w:pPr>
              <w:pStyle w:val="MonografiaUtangaSubTitul2"/>
              <w:spacing w:before="0" w:after="0"/>
              <w:jc w:val="center"/>
              <w:rPr>
                <w:b w:val="0"/>
                <w:bCs/>
                <w:sz w:val="24"/>
              </w:rPr>
            </w:pPr>
          </w:p>
          <w:p w14:paraId="565E86C4"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14:paraId="0364E09A" w14:textId="77777777"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0B2E80EB" w14:textId="77777777" w:rsidR="00440DC6" w:rsidRDefault="00440DC6" w:rsidP="00440DC6">
            <w:pPr>
              <w:pStyle w:val="MonografiaUtangaSubTitul2"/>
              <w:spacing w:before="0" w:after="0"/>
              <w:jc w:val="center"/>
              <w:rPr>
                <w:b w:val="0"/>
                <w:bCs/>
                <w:sz w:val="24"/>
              </w:rPr>
            </w:pPr>
          </w:p>
          <w:p w14:paraId="12146561"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14:paraId="338201F2" w14:textId="77777777"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14:paraId="55BF6EEC" w14:textId="77777777"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14:paraId="07952811" w14:textId="77777777" w:rsidTr="00C80364">
        <w:tc>
          <w:tcPr>
            <w:tcW w:w="1129" w:type="dxa"/>
          </w:tcPr>
          <w:p w14:paraId="5C79BBE7"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2</w:t>
            </w:r>
          </w:p>
        </w:tc>
        <w:tc>
          <w:tcPr>
            <w:tcW w:w="7932" w:type="dxa"/>
          </w:tcPr>
          <w:p w14:paraId="452A6C9A" w14:textId="77777777"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14:paraId="1B6F3D35" w14:textId="77777777"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bl>
    <w:p w14:paraId="51653F98" w14:textId="26CB8C63" w:rsidR="00F77135" w:rsidRDefault="00F77135" w:rsidP="004769EB">
      <w:pPr>
        <w:pStyle w:val="Legenda"/>
      </w:pPr>
      <w:bookmarkStart w:id="23" w:name="_Toc49801061"/>
      <w:bookmarkStart w:id="24" w:name="_Toc52444616"/>
      <w:bookmarkStart w:id="25" w:name="_Toc52445777"/>
      <w:r w:rsidRPr="00EC5C82">
        <w:rPr>
          <w:b/>
          <w:bCs/>
        </w:rPr>
        <w:t xml:space="preserve">Tabela </w:t>
      </w:r>
      <w:r w:rsidR="00D7252D" w:rsidRPr="00EC5C82">
        <w:rPr>
          <w:b/>
          <w:bCs/>
        </w:rPr>
        <w:fldChar w:fldCharType="begin"/>
      </w:r>
      <w:r w:rsidR="00D7252D" w:rsidRPr="00EC5C82">
        <w:rPr>
          <w:b/>
          <w:bCs/>
        </w:rPr>
        <w:instrText xml:space="preserve"> SEQ Tabela \* ARABIC </w:instrText>
      </w:r>
      <w:r w:rsidR="00D7252D" w:rsidRPr="00EC5C82">
        <w:rPr>
          <w:b/>
          <w:bCs/>
        </w:rPr>
        <w:fldChar w:fldCharType="separate"/>
      </w:r>
      <w:r w:rsidR="00F647E7" w:rsidRPr="00EC5C82">
        <w:rPr>
          <w:b/>
          <w:bCs/>
          <w:noProof/>
        </w:rPr>
        <w:t>2</w:t>
      </w:r>
      <w:r w:rsidR="00D7252D" w:rsidRPr="00EC5C82">
        <w:rPr>
          <w:b/>
          <w:bCs/>
        </w:rPr>
        <w:fldChar w:fldCharType="end"/>
      </w:r>
      <w:r w:rsidRPr="00EC5C82">
        <w:rPr>
          <w:b/>
          <w:bCs/>
        </w:rPr>
        <w:t>.3.4:</w:t>
      </w:r>
      <w:r w:rsidR="00F02A73">
        <w:t xml:space="preserve"> </w:t>
      </w:r>
      <w:r>
        <w:t>Regras de Negócios</w:t>
      </w:r>
      <w:bookmarkEnd w:id="23"/>
      <w:bookmarkEnd w:id="24"/>
      <w:bookmarkEnd w:id="25"/>
    </w:p>
    <w:p w14:paraId="34458555" w14:textId="77777777" w:rsidR="00F77135" w:rsidRPr="00816F55" w:rsidRDefault="00F77135" w:rsidP="004769EB">
      <w:pPr>
        <w:pStyle w:val="Legenda"/>
        <w:rPr>
          <w:color w:val="FF0000"/>
        </w:rPr>
      </w:pPr>
      <w:r w:rsidRPr="00EC5C82">
        <w:rPr>
          <w:b/>
          <w:bCs/>
        </w:rPr>
        <w:t>Fonte</w:t>
      </w:r>
      <w:r>
        <w:t xml:space="preserve">: Produzido pelo próprio autor. </w:t>
      </w:r>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26" w:name="_Toc52191443"/>
      <w:r w:rsidRPr="00816F55">
        <w:t>Análise do Sistema</w:t>
      </w:r>
      <w:bookmarkEnd w:id="26"/>
    </w:p>
    <w:p w14:paraId="27457538" w14:textId="15F6F693" w:rsidR="00F77135" w:rsidRPr="00681CA8" w:rsidRDefault="00F77135" w:rsidP="009E7116">
      <w:pPr>
        <w:pStyle w:val="MonografiaUtangaSubTitul2"/>
        <w:ind w:firstLine="708"/>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27" w:name="_Toc52191444"/>
      <w:r w:rsidRPr="00816F55">
        <w:t>Diagramas do Sistema</w:t>
      </w:r>
      <w:bookmarkEnd w:id="27"/>
    </w:p>
    <w:p w14:paraId="7E14E055" w14:textId="326C33E3" w:rsidR="00500193" w:rsidRPr="003F6045" w:rsidRDefault="00500193" w:rsidP="007A03C2">
      <w:pPr>
        <w:pStyle w:val="MonografiaUtangaSubTitul2"/>
        <w:ind w:firstLine="708"/>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28" w:name="_Toc52191445"/>
      <w:r w:rsidRPr="00816F55">
        <w:t>Diagrama de caso de Uso</w:t>
      </w:r>
      <w:bookmarkEnd w:id="28"/>
    </w:p>
    <w:p w14:paraId="6AF92BF4" w14:textId="77777777" w:rsidR="00394796" w:rsidRDefault="008C6E9F" w:rsidP="007A03C2">
      <w:pPr>
        <w:pStyle w:val="MonografiaUtangaSubTitul2"/>
        <w:ind w:firstLine="708"/>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1B6EB843" w14:textId="19221EA7" w:rsidR="00071513" w:rsidRDefault="00071513" w:rsidP="00D511EF">
      <w:pPr>
        <w:pStyle w:val="MonografiaUtangaSubTitul2"/>
        <w:ind w:firstLine="708"/>
        <w:jc w:val="both"/>
        <w:rPr>
          <w:b w:val="0"/>
          <w:bCs/>
          <w:noProof/>
          <w:color w:val="FF0000"/>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 </w:t>
      </w:r>
    </w:p>
    <w:p w14:paraId="442FE5B1" w14:textId="77777777" w:rsidR="008332F1" w:rsidRDefault="00414DC4" w:rsidP="008332F1">
      <w:pPr>
        <w:pStyle w:val="MonografiaUtangaSubTitul2"/>
        <w:keepNext/>
        <w:jc w:val="both"/>
      </w:pPr>
      <w:r>
        <w:rPr>
          <w:b w:val="0"/>
          <w:bCs/>
          <w:noProof/>
          <w:color w:val="FF0000"/>
          <w:sz w:val="24"/>
        </w:rPr>
        <w:drawing>
          <wp:inline distT="0" distB="0" distL="0" distR="0" wp14:anchorId="0E9757D4" wp14:editId="2744E56C">
            <wp:extent cx="5048250" cy="5674994"/>
            <wp:effectExtent l="0" t="0" r="0" b="254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png"/>
                    <pic:cNvPicPr/>
                  </pic:nvPicPr>
                  <pic:blipFill rotWithShape="1">
                    <a:blip r:embed="rId16">
                      <a:extLst>
                        <a:ext uri="{28A0092B-C50C-407E-A947-70E740481C1C}">
                          <a14:useLocalDpi xmlns:a14="http://schemas.microsoft.com/office/drawing/2010/main" val="0"/>
                        </a:ext>
                      </a:extLst>
                    </a:blip>
                    <a:srcRect b="5521"/>
                    <a:stretch/>
                  </pic:blipFill>
                  <pic:spPr bwMode="auto">
                    <a:xfrm>
                      <a:off x="0" y="0"/>
                      <a:ext cx="5060764" cy="5689062"/>
                    </a:xfrm>
                    <a:prstGeom prst="rect">
                      <a:avLst/>
                    </a:prstGeom>
                    <a:ln>
                      <a:noFill/>
                    </a:ln>
                    <a:extLst>
                      <a:ext uri="{53640926-AAD7-44D8-BBD7-CCE9431645EC}">
                        <a14:shadowObscured xmlns:a14="http://schemas.microsoft.com/office/drawing/2010/main"/>
                      </a:ext>
                    </a:extLst>
                  </pic:spPr>
                </pic:pic>
              </a:graphicData>
            </a:graphic>
          </wp:inline>
        </w:drawing>
      </w:r>
    </w:p>
    <w:p w14:paraId="0225C71C" w14:textId="061C0E83" w:rsidR="00793243" w:rsidRDefault="008332F1" w:rsidP="008332F1">
      <w:pPr>
        <w:pStyle w:val="Legenda"/>
      </w:pPr>
      <w:r>
        <w:t xml:space="preserve">Figura </w:t>
      </w:r>
      <w:r>
        <w:fldChar w:fldCharType="begin"/>
      </w:r>
      <w:r>
        <w:instrText xml:space="preserve"> STYLEREF 2 \s </w:instrText>
      </w:r>
      <w:r>
        <w:fldChar w:fldCharType="separate"/>
      </w:r>
      <w:r>
        <w:rPr>
          <w:noProof/>
        </w:rPr>
        <w:t>2.</w:t>
      </w:r>
      <w:r w:rsidR="003E6D57">
        <w:rPr>
          <w:noProof/>
        </w:rPr>
        <w:t>4</w:t>
      </w:r>
      <w:r>
        <w:fldChar w:fldCharType="end"/>
      </w:r>
      <w:r>
        <w:t>.</w:t>
      </w:r>
      <w:r w:rsidR="003E6D57">
        <w:t>2</w:t>
      </w:r>
    </w:p>
    <w:p w14:paraId="4FEA7064" w14:textId="7DE9E080" w:rsidR="00D511EF" w:rsidRDefault="00D511EF" w:rsidP="00793243">
      <w:pPr>
        <w:pStyle w:val="Legenda"/>
      </w:pPr>
    </w:p>
    <w:p w14:paraId="62B35F8D" w14:textId="77777777" w:rsidR="00414DC4" w:rsidRDefault="00414DC4" w:rsidP="00BF0988">
      <w:pPr>
        <w:pStyle w:val="MonografiaUtangaSubTitul2"/>
        <w:jc w:val="both"/>
        <w:rPr>
          <w:b w:val="0"/>
          <w:bCs/>
          <w:color w:val="FF0000"/>
          <w:sz w:val="24"/>
        </w:rPr>
      </w:pPr>
    </w:p>
    <w:p w14:paraId="16659CB6" w14:textId="77777777" w:rsidR="00414DC4" w:rsidRDefault="00414DC4" w:rsidP="00BF0988">
      <w:pPr>
        <w:pStyle w:val="MonografiaUtangaSubTitul2"/>
        <w:jc w:val="both"/>
        <w:rPr>
          <w:b w:val="0"/>
          <w:bCs/>
          <w:color w:val="FF0000"/>
          <w:sz w:val="24"/>
        </w:rPr>
      </w:pPr>
    </w:p>
    <w:p w14:paraId="5339B40E" w14:textId="77777777" w:rsidR="00BF0988" w:rsidRPr="003F5A75" w:rsidRDefault="008C6E9F" w:rsidP="00BF0988">
      <w:pPr>
        <w:pStyle w:val="MonografiaUtangaSubTitul2"/>
        <w:jc w:val="both"/>
        <w:rPr>
          <w:b w:val="0"/>
          <w:bCs/>
          <w:color w:val="FF0000"/>
          <w:sz w:val="24"/>
        </w:rPr>
      </w:pPr>
      <w:r>
        <w:rPr>
          <w:b w:val="0"/>
          <w:bCs/>
          <w:color w:val="FF0000"/>
          <w:sz w:val="24"/>
        </w:rPr>
        <w:t xml:space="preserve">  </w:t>
      </w:r>
      <w:r w:rsidR="00BF0988">
        <w:rPr>
          <w:b w:val="0"/>
          <w:bCs/>
          <w:color w:val="FF0000"/>
          <w:sz w:val="24"/>
        </w:rPr>
        <w:t xml:space="preserve"> </w:t>
      </w:r>
    </w:p>
    <w:p w14:paraId="67BD50EE" w14:textId="77777777" w:rsidR="00BF0988" w:rsidRPr="00BF0988" w:rsidRDefault="00BF0988" w:rsidP="00BF0988"/>
    <w:p w14:paraId="64D69E1D" w14:textId="77777777" w:rsidR="00F77135" w:rsidRDefault="00F77135" w:rsidP="00F376A5">
      <w:pPr>
        <w:pStyle w:val="SubTitulo2"/>
      </w:pPr>
      <w:bookmarkStart w:id="29" w:name="_Toc52191446"/>
      <w:r w:rsidRPr="00816F55">
        <w:t>Descrição dos Principais Casos de Uso</w:t>
      </w:r>
      <w:bookmarkEnd w:id="29"/>
    </w:p>
    <w:p w14:paraId="3296201D" w14:textId="2594643E" w:rsidR="00FB3283" w:rsidRDefault="003916B7" w:rsidP="00CC0424">
      <w:pPr>
        <w:pStyle w:val="MonografiaUtangaSubTitul2"/>
        <w:ind w:firstLine="708"/>
        <w:jc w:val="both"/>
        <w:rPr>
          <w:b w:val="0"/>
          <w:bCs/>
          <w:color w:val="FF0000"/>
          <w:sz w:val="24"/>
        </w:rPr>
      </w:pPr>
      <w:bookmarkStart w:id="30" w:name="_Hlk50420775"/>
      <w:bookmarkStart w:id="31"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bookmarkEnd w:id="30"/>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proofErr w:type="gramStart"/>
            <w:r w:rsidRPr="00893BB9">
              <w:rPr>
                <w:color w:val="000000" w:themeColor="text1"/>
                <w:sz w:val="24"/>
              </w:rPr>
              <w:t>Cadastrar Usuário</w:t>
            </w:r>
            <w:proofErr w:type="gramEnd"/>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739FEFAE" w:rsidR="00EC1E73" w:rsidRPr="00893BB9" w:rsidRDefault="00067092" w:rsidP="00BF0988">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CC0424">
              <w:rPr>
                <w:b w:val="0"/>
                <w:bCs/>
                <w:color w:val="000000" w:themeColor="text1"/>
                <w:sz w:val="24"/>
              </w:rPr>
              <w:t>página</w:t>
            </w:r>
            <w:r>
              <w:rPr>
                <w:b w:val="0"/>
                <w:bCs/>
                <w:color w:val="000000" w:themeColor="text1"/>
                <w:sz w:val="24"/>
              </w:rPr>
              <w:t xml:space="preserve"> para que o usuário possa corrigi-lo.</w:t>
            </w:r>
          </w:p>
        </w:tc>
      </w:tr>
    </w:tbl>
    <w:p w14:paraId="48D67118" w14:textId="7E0C777E" w:rsidR="00CC0424" w:rsidRDefault="00CC0424" w:rsidP="00CC0424">
      <w:pPr>
        <w:pStyle w:val="Legenda"/>
      </w:pPr>
      <w:bookmarkStart w:id="32" w:name="_Toc52445778"/>
      <w:r w:rsidRPr="00032D7E">
        <w:rPr>
          <w:b/>
          <w:bCs/>
        </w:rPr>
        <w:t xml:space="preserve">Tabela </w:t>
      </w:r>
      <w:r w:rsidRPr="00032D7E">
        <w:rPr>
          <w:b/>
          <w:bCs/>
        </w:rPr>
        <w:fldChar w:fldCharType="begin"/>
      </w:r>
      <w:r w:rsidRPr="00032D7E">
        <w:rPr>
          <w:b/>
          <w:bCs/>
        </w:rPr>
        <w:instrText xml:space="preserve"> SEQ Tabela \* ARABIC </w:instrText>
      </w:r>
      <w:r w:rsidRPr="00032D7E">
        <w:rPr>
          <w:b/>
          <w:bCs/>
        </w:rPr>
        <w:fldChar w:fldCharType="separate"/>
      </w:r>
      <w:r w:rsidRPr="00032D7E">
        <w:rPr>
          <w:b/>
          <w:bCs/>
          <w:noProof/>
        </w:rPr>
        <w:t>2</w:t>
      </w:r>
      <w:r w:rsidRPr="00032D7E">
        <w:rPr>
          <w:b/>
          <w:bCs/>
        </w:rPr>
        <w:fldChar w:fldCharType="end"/>
      </w:r>
      <w:r w:rsidRPr="00032D7E">
        <w:rPr>
          <w:b/>
          <w:bCs/>
        </w:rPr>
        <w:t>.</w:t>
      </w:r>
      <w:r w:rsidR="000F047A" w:rsidRPr="00032D7E">
        <w:rPr>
          <w:b/>
          <w:bCs/>
        </w:rPr>
        <w:t>4</w:t>
      </w:r>
      <w:r w:rsidRPr="00032D7E">
        <w:rPr>
          <w:b/>
          <w:bCs/>
        </w:rPr>
        <w:t>.</w:t>
      </w:r>
      <w:r w:rsidR="000F047A" w:rsidRPr="00032D7E">
        <w:rPr>
          <w:b/>
          <w:bCs/>
        </w:rPr>
        <w:t>3.1</w:t>
      </w:r>
      <w:r w:rsidRPr="00032D7E">
        <w:rPr>
          <w:b/>
          <w:bCs/>
        </w:rPr>
        <w:t>:</w:t>
      </w:r>
      <w:r>
        <w:t xml:space="preserve"> Detalhamento do Caso de Uso Cadastrar Usuário</w:t>
      </w:r>
      <w:bookmarkEnd w:id="32"/>
    </w:p>
    <w:p w14:paraId="65BD8600" w14:textId="77777777" w:rsidR="00CC0424" w:rsidRPr="00816F55" w:rsidRDefault="00CC0424" w:rsidP="00CC0424">
      <w:pPr>
        <w:pStyle w:val="Legenda"/>
        <w:rPr>
          <w:color w:val="FF0000"/>
        </w:rPr>
      </w:pPr>
      <w:r w:rsidRPr="00047BCB">
        <w:rPr>
          <w:b/>
          <w:bCs/>
        </w:rPr>
        <w:lastRenderedPageBreak/>
        <w:t>Fonte</w:t>
      </w:r>
      <w:r>
        <w:t xml:space="preserve">: Produzido pelo próprio autor. </w:t>
      </w:r>
    </w:p>
    <w:p w14:paraId="55D0814B" w14:textId="77777777" w:rsidR="000B29EF" w:rsidRDefault="000B29EF" w:rsidP="00BF0988">
      <w:pPr>
        <w:pStyle w:val="MonografiaUtangaSubTitul2"/>
        <w:jc w:val="both"/>
        <w:rPr>
          <w:b w:val="0"/>
          <w:bCs/>
          <w:color w:val="FF0000"/>
          <w:sz w:val="24"/>
        </w:rPr>
      </w:pPr>
    </w:p>
    <w:p w14:paraId="3AFCFE6D" w14:textId="36788248" w:rsidR="00E33762" w:rsidRPr="003916B7" w:rsidRDefault="00E33762" w:rsidP="007A03C2">
      <w:pPr>
        <w:pStyle w:val="MonografiaUtangaSubTitul2"/>
        <w:ind w:firstLine="708"/>
        <w:jc w:val="both"/>
        <w:rPr>
          <w:b w:val="0"/>
          <w:bCs/>
          <w:color w:val="000000" w:themeColor="text1"/>
          <w:sz w:val="24"/>
        </w:rPr>
      </w:pPr>
      <w:r>
        <w:rPr>
          <w:b w:val="0"/>
          <w:bCs/>
          <w:color w:val="000000" w:themeColor="text1"/>
          <w:sz w:val="24"/>
        </w:rPr>
        <w:t>Esta</w:t>
      </w:r>
      <w:r w:rsidRPr="003916B7">
        <w:rPr>
          <w:b w:val="0"/>
          <w:bCs/>
          <w:color w:val="000000" w:themeColor="text1"/>
          <w:sz w:val="24"/>
        </w:rPr>
        <w:t xml:space="preserve"> tabela, descreve o caso de uso </w:t>
      </w:r>
      <w:r w:rsidR="00570727" w:rsidRPr="003916B7">
        <w:rPr>
          <w:b w:val="0"/>
          <w:bCs/>
          <w:color w:val="000000" w:themeColor="text1"/>
          <w:sz w:val="24"/>
        </w:rPr>
        <w:t xml:space="preserve">cadastrar </w:t>
      </w:r>
      <w:r w:rsidR="00570727">
        <w:rPr>
          <w:b w:val="0"/>
          <w:bCs/>
          <w:color w:val="000000" w:themeColor="text1"/>
          <w:sz w:val="24"/>
        </w:rPr>
        <w:t>munícipe</w:t>
      </w:r>
      <w:r w:rsidRPr="003916B7">
        <w:rPr>
          <w:b w:val="0"/>
          <w:bCs/>
          <w:color w:val="000000" w:themeColor="text1"/>
          <w:sz w:val="24"/>
        </w:rPr>
        <w:t xml:space="preserve">, pois </w:t>
      </w:r>
      <w:r w:rsidR="00CD7F55">
        <w:rPr>
          <w:b w:val="0"/>
          <w:bCs/>
          <w:color w:val="000000" w:themeColor="text1"/>
          <w:sz w:val="24"/>
        </w:rPr>
        <w:t xml:space="preserve">este elemento é o centro da nossa aplicação. </w:t>
      </w:r>
      <w:r w:rsidRPr="003916B7">
        <w:rPr>
          <w:b w:val="0"/>
          <w:bCs/>
          <w:color w:val="000000" w:themeColor="text1"/>
          <w:sz w:val="24"/>
        </w:rPr>
        <w:t xml:space="preserve"> </w:t>
      </w:r>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95DD2" w:rsidR="00797B99" w:rsidRPr="00893BB9" w:rsidRDefault="007D0857" w:rsidP="00376093">
            <w:pPr>
              <w:pStyle w:val="MonografiaUtangaSubTitul2"/>
              <w:jc w:val="center"/>
              <w:rPr>
                <w:color w:val="000000" w:themeColor="text1"/>
                <w:sz w:val="24"/>
              </w:rPr>
            </w:pPr>
            <w:proofErr w:type="gramStart"/>
            <w:r w:rsidRPr="00893BB9">
              <w:rPr>
                <w:color w:val="000000" w:themeColor="text1"/>
                <w:sz w:val="24"/>
              </w:rPr>
              <w:t>Cadastrar</w:t>
            </w:r>
            <w:r>
              <w:rPr>
                <w:color w:val="000000" w:themeColor="text1"/>
                <w:sz w:val="24"/>
              </w:rPr>
              <w:t xml:space="preserve"> </w:t>
            </w:r>
            <w:r w:rsidRPr="00893BB9">
              <w:rPr>
                <w:color w:val="000000" w:themeColor="text1"/>
                <w:sz w:val="24"/>
              </w:rPr>
              <w:t xml:space="preserve"> Munícipe</w:t>
            </w:r>
            <w:proofErr w:type="gramEnd"/>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2C90F570" w14:textId="726CCC97" w:rsidR="000F047A" w:rsidRDefault="000F047A" w:rsidP="000F047A">
      <w:pPr>
        <w:pStyle w:val="Legenda"/>
      </w:pPr>
      <w:bookmarkStart w:id="33" w:name="_Toc52445779"/>
      <w:r w:rsidRPr="00032D7E">
        <w:rPr>
          <w:b/>
          <w:bCs/>
        </w:rPr>
        <w:t xml:space="preserve">Tabela </w:t>
      </w:r>
      <w:r w:rsidRPr="00032D7E">
        <w:rPr>
          <w:b/>
          <w:bCs/>
        </w:rPr>
        <w:fldChar w:fldCharType="begin"/>
      </w:r>
      <w:r w:rsidRPr="00032D7E">
        <w:rPr>
          <w:b/>
          <w:bCs/>
        </w:rPr>
        <w:instrText xml:space="preserve"> SEQ Tabela \* ARABIC </w:instrText>
      </w:r>
      <w:r w:rsidRPr="00032D7E">
        <w:rPr>
          <w:b/>
          <w:bCs/>
        </w:rPr>
        <w:fldChar w:fldCharType="separate"/>
      </w:r>
      <w:r w:rsidRPr="00032D7E">
        <w:rPr>
          <w:b/>
          <w:bCs/>
          <w:noProof/>
        </w:rPr>
        <w:t>2</w:t>
      </w:r>
      <w:r w:rsidRPr="00032D7E">
        <w:rPr>
          <w:b/>
          <w:bCs/>
        </w:rPr>
        <w:fldChar w:fldCharType="end"/>
      </w:r>
      <w:r w:rsidRPr="00032D7E">
        <w:rPr>
          <w:b/>
          <w:bCs/>
        </w:rPr>
        <w:t>.4.3.2:</w:t>
      </w:r>
      <w:r>
        <w:t xml:space="preserve"> Detalhamento do Caso de Uso Cadastrar Munícipe</w:t>
      </w:r>
      <w:bookmarkEnd w:id="33"/>
    </w:p>
    <w:p w14:paraId="5024A28D" w14:textId="77777777" w:rsidR="000F047A" w:rsidRPr="00816F55" w:rsidRDefault="000F047A" w:rsidP="000F047A">
      <w:pPr>
        <w:pStyle w:val="Legenda"/>
        <w:rPr>
          <w:color w:val="FF0000"/>
        </w:rPr>
      </w:pPr>
      <w:r w:rsidRPr="00047BCB">
        <w:rPr>
          <w:b/>
          <w:bCs/>
        </w:rPr>
        <w:t>Fonte</w:t>
      </w:r>
      <w:r>
        <w:t xml:space="preserve">: Produzido pelo próprio autor. </w:t>
      </w:r>
    </w:p>
    <w:p w14:paraId="32642D8B" w14:textId="77777777" w:rsidR="005179FF" w:rsidRDefault="005179FF" w:rsidP="00BF0988">
      <w:pPr>
        <w:pStyle w:val="MonografiaUtangaSubTitul2"/>
        <w:jc w:val="both"/>
        <w:rPr>
          <w:b w:val="0"/>
          <w:bCs/>
          <w:color w:val="FF0000"/>
          <w:sz w:val="24"/>
        </w:rPr>
      </w:pPr>
    </w:p>
    <w:p w14:paraId="4834032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lastRenderedPageBreak/>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3" type="#_x0000_t75" style="width:17.3pt;height:17.3pt" o:ole="">
                  <v:imagedata r:id="rId17" o:title=""/>
                </v:shape>
                <o:OLEObject Type="Embed" ProgID="Visio.Drawing.15" ShapeID="_x0000_i1173" DrawAspect="Content" ObjectID="_1663060100" r:id="rId18"/>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775B9B36" w14:textId="2120CEC5" w:rsidR="000F047A" w:rsidRDefault="000F047A" w:rsidP="000F047A">
      <w:pPr>
        <w:pStyle w:val="Legenda"/>
      </w:pPr>
      <w:bookmarkStart w:id="34" w:name="_Toc52445780"/>
      <w:r w:rsidRPr="00032D7E">
        <w:rPr>
          <w:b/>
          <w:bCs/>
        </w:rPr>
        <w:t xml:space="preserve">Tabela </w:t>
      </w:r>
      <w:r w:rsidRPr="00032D7E">
        <w:rPr>
          <w:b/>
          <w:bCs/>
        </w:rPr>
        <w:fldChar w:fldCharType="begin"/>
      </w:r>
      <w:r w:rsidRPr="00032D7E">
        <w:rPr>
          <w:b/>
          <w:bCs/>
        </w:rPr>
        <w:instrText xml:space="preserve"> SEQ Tabela \* ARABIC </w:instrText>
      </w:r>
      <w:r w:rsidRPr="00032D7E">
        <w:rPr>
          <w:b/>
          <w:bCs/>
        </w:rPr>
        <w:fldChar w:fldCharType="separate"/>
      </w:r>
      <w:r w:rsidRPr="00032D7E">
        <w:rPr>
          <w:b/>
          <w:bCs/>
          <w:noProof/>
        </w:rPr>
        <w:t>2</w:t>
      </w:r>
      <w:r w:rsidRPr="00032D7E">
        <w:rPr>
          <w:b/>
          <w:bCs/>
        </w:rPr>
        <w:fldChar w:fldCharType="end"/>
      </w:r>
      <w:r w:rsidRPr="00032D7E">
        <w:rPr>
          <w:b/>
          <w:bCs/>
        </w:rPr>
        <w:t>.4.3.3:</w:t>
      </w:r>
      <w:r>
        <w:t xml:space="preserve"> Detalhamento do Caso de Uso Cadastrar Familiar </w:t>
      </w:r>
      <w:r w:rsidR="0074390F">
        <w:t>do Munícipe</w:t>
      </w:r>
      <w:bookmarkEnd w:id="34"/>
    </w:p>
    <w:p w14:paraId="105E69AC" w14:textId="77777777" w:rsidR="000F047A" w:rsidRPr="00816F55" w:rsidRDefault="000F047A" w:rsidP="000F047A">
      <w:pPr>
        <w:pStyle w:val="Legenda"/>
        <w:rPr>
          <w:color w:val="FF0000"/>
        </w:rPr>
      </w:pPr>
      <w:r w:rsidRPr="00047BCB">
        <w:rPr>
          <w:b/>
          <w:bCs/>
        </w:rPr>
        <w:t>Fonte</w:t>
      </w:r>
      <w:r>
        <w:t xml:space="preserve">: Produzido pelo próprio autor. </w:t>
      </w:r>
    </w:p>
    <w:p w14:paraId="3855D706" w14:textId="77777777" w:rsidR="00797B99" w:rsidRDefault="00797B99" w:rsidP="00BF0988">
      <w:pPr>
        <w:pStyle w:val="MonografiaUtangaSubTitul2"/>
        <w:jc w:val="both"/>
        <w:rPr>
          <w:b w:val="0"/>
          <w:bCs/>
          <w:color w:val="FF0000"/>
          <w:sz w:val="24"/>
        </w:rPr>
      </w:pPr>
    </w:p>
    <w:p w14:paraId="5026CFB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lastRenderedPageBreak/>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174" type="#_x0000_t75" style="width:13.25pt;height:13.25pt" o:ole="">
                  <v:imagedata r:id="rId19" o:title=""/>
                </v:shape>
                <o:OLEObject Type="Embed" ProgID="Visio.Drawing.15" ShapeID="_x0000_i1174" DrawAspect="Content" ObjectID="_1663060101" r:id="rId20"/>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7CF1DC2E" w14:textId="1F0CCE47" w:rsidR="00437363" w:rsidRDefault="00437363" w:rsidP="00437363">
      <w:pPr>
        <w:pStyle w:val="Legenda"/>
      </w:pPr>
      <w:bookmarkStart w:id="35" w:name="_Toc52445781"/>
      <w:r w:rsidRPr="00032D7E">
        <w:rPr>
          <w:b/>
          <w:bCs/>
        </w:rPr>
        <w:t xml:space="preserve">Tabela </w:t>
      </w:r>
      <w:r w:rsidRPr="00032D7E">
        <w:rPr>
          <w:b/>
          <w:bCs/>
        </w:rPr>
        <w:fldChar w:fldCharType="begin"/>
      </w:r>
      <w:r w:rsidRPr="00032D7E">
        <w:rPr>
          <w:b/>
          <w:bCs/>
        </w:rPr>
        <w:instrText xml:space="preserve"> SEQ Tabela \* ARABIC </w:instrText>
      </w:r>
      <w:r w:rsidRPr="00032D7E">
        <w:rPr>
          <w:b/>
          <w:bCs/>
        </w:rPr>
        <w:fldChar w:fldCharType="separate"/>
      </w:r>
      <w:r w:rsidRPr="00032D7E">
        <w:rPr>
          <w:b/>
          <w:bCs/>
          <w:noProof/>
        </w:rPr>
        <w:t>2</w:t>
      </w:r>
      <w:r w:rsidRPr="00032D7E">
        <w:rPr>
          <w:b/>
          <w:bCs/>
        </w:rPr>
        <w:fldChar w:fldCharType="end"/>
      </w:r>
      <w:r w:rsidRPr="00032D7E">
        <w:rPr>
          <w:b/>
          <w:bCs/>
        </w:rPr>
        <w:t>.4.3.</w:t>
      </w:r>
      <w:r w:rsidR="00305EC5" w:rsidRPr="00032D7E">
        <w:rPr>
          <w:b/>
          <w:bCs/>
        </w:rPr>
        <w:t>4</w:t>
      </w:r>
      <w:r w:rsidRPr="00032D7E">
        <w:rPr>
          <w:b/>
          <w:bCs/>
        </w:rPr>
        <w:t>:</w:t>
      </w:r>
      <w:r>
        <w:t xml:space="preserve"> Detalhamento do Caso de Uso Cadastrar Morada</w:t>
      </w:r>
      <w:bookmarkEnd w:id="35"/>
    </w:p>
    <w:p w14:paraId="6598D0E9" w14:textId="77777777" w:rsidR="00437363" w:rsidRPr="00816F55" w:rsidRDefault="00437363" w:rsidP="00437363">
      <w:pPr>
        <w:pStyle w:val="Legenda"/>
        <w:rPr>
          <w:color w:val="FF0000"/>
        </w:rPr>
      </w:pPr>
      <w:r w:rsidRPr="00047BCB">
        <w:rPr>
          <w:b/>
          <w:bCs/>
        </w:rPr>
        <w:t>Fonte</w:t>
      </w:r>
      <w:r>
        <w:t xml:space="preserve">: Produzido pelo próprio autor. </w:t>
      </w:r>
    </w:p>
    <w:p w14:paraId="5767A34C" w14:textId="77777777" w:rsidR="00C76595" w:rsidRDefault="00C76595" w:rsidP="00BF0988">
      <w:pPr>
        <w:pStyle w:val="MonografiaUtangaSubTitul2"/>
        <w:jc w:val="both"/>
        <w:rPr>
          <w:b w:val="0"/>
          <w:bCs/>
          <w:color w:val="FF0000"/>
          <w:sz w:val="24"/>
        </w:rPr>
      </w:pPr>
    </w:p>
    <w:p w14:paraId="3DF07F50"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06B877FE"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4593198B"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272B6C">
              <w:rPr>
                <w:b w:val="0"/>
                <w:bCs/>
                <w:color w:val="000000" w:themeColor="text1"/>
                <w:sz w:val="24"/>
              </w:rPr>
              <w:t xml:space="preserve"> </w:t>
            </w:r>
            <w:r w:rsidR="00272B6C">
              <w:object w:dxaOrig="312" w:dyaOrig="312" w14:anchorId="0ADBC5C4">
                <v:shape id="_x0000_i1175" type="#_x0000_t75" style="width:22.45pt;height:22.45pt" o:ole="">
                  <v:imagedata r:id="rId21" o:title=""/>
                </v:shape>
                <o:OLEObject Type="Embed" ProgID="Visio.Drawing.15" ShapeID="_x0000_i1175" DrawAspect="Content" ObjectID="_1663060102" r:id="rId22"/>
              </w:object>
            </w:r>
            <w:r w:rsidR="00272B6C">
              <w:t>.</w:t>
            </w:r>
          </w:p>
          <w:p w14:paraId="3747BA58" w14:textId="15CA2FA5"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0F3072A7" w14:textId="73CFDD02" w:rsidR="00CE67C0" w:rsidRDefault="00CE67C0" w:rsidP="00CE67C0">
      <w:pPr>
        <w:pStyle w:val="Legenda"/>
      </w:pPr>
      <w:bookmarkStart w:id="36" w:name="_Toc52445782"/>
      <w:r w:rsidRPr="00032D7E">
        <w:rPr>
          <w:b/>
          <w:bCs/>
        </w:rPr>
        <w:t xml:space="preserve">Tabela </w:t>
      </w:r>
      <w:r w:rsidRPr="00032D7E">
        <w:rPr>
          <w:b/>
          <w:bCs/>
        </w:rPr>
        <w:fldChar w:fldCharType="begin"/>
      </w:r>
      <w:r w:rsidRPr="00032D7E">
        <w:rPr>
          <w:b/>
          <w:bCs/>
        </w:rPr>
        <w:instrText xml:space="preserve"> SEQ Tabela \* ARABIC </w:instrText>
      </w:r>
      <w:r w:rsidRPr="00032D7E">
        <w:rPr>
          <w:b/>
          <w:bCs/>
        </w:rPr>
        <w:fldChar w:fldCharType="separate"/>
      </w:r>
      <w:r w:rsidRPr="00032D7E">
        <w:rPr>
          <w:b/>
          <w:bCs/>
          <w:noProof/>
        </w:rPr>
        <w:t>2</w:t>
      </w:r>
      <w:r w:rsidRPr="00032D7E">
        <w:rPr>
          <w:b/>
          <w:bCs/>
        </w:rPr>
        <w:fldChar w:fldCharType="end"/>
      </w:r>
      <w:r w:rsidRPr="00032D7E">
        <w:rPr>
          <w:b/>
          <w:bCs/>
        </w:rPr>
        <w:t>.4.3.</w:t>
      </w:r>
      <w:r w:rsidR="00305EC5" w:rsidRPr="00032D7E">
        <w:rPr>
          <w:b/>
          <w:bCs/>
        </w:rPr>
        <w:t>5</w:t>
      </w:r>
      <w:r w:rsidRPr="00032D7E">
        <w:rPr>
          <w:b/>
          <w:bCs/>
        </w:rPr>
        <w:t>:</w:t>
      </w:r>
      <w:r>
        <w:t xml:space="preserve"> Detalhamento do Caso de Uso Cadastrar Grau Académico</w:t>
      </w:r>
      <w:bookmarkEnd w:id="36"/>
      <w:r>
        <w:t xml:space="preserve"> </w:t>
      </w:r>
    </w:p>
    <w:p w14:paraId="50AB31DB" w14:textId="77777777" w:rsidR="00CE67C0" w:rsidRPr="00816F55" w:rsidRDefault="00CE67C0" w:rsidP="00CE67C0">
      <w:pPr>
        <w:pStyle w:val="Legenda"/>
        <w:rPr>
          <w:color w:val="FF0000"/>
        </w:rPr>
      </w:pPr>
      <w:r w:rsidRPr="00047BCB">
        <w:rPr>
          <w:b/>
          <w:bCs/>
        </w:rPr>
        <w:t>Fonte</w:t>
      </w:r>
      <w:r>
        <w:t xml:space="preserve">: Produzido pelo próprio autor. </w:t>
      </w:r>
    </w:p>
    <w:p w14:paraId="3281C8FB" w14:textId="77777777" w:rsidR="001D6DBA" w:rsidRDefault="001D6DBA" w:rsidP="00BF0988">
      <w:pPr>
        <w:pStyle w:val="MonografiaUtangaSubTitul2"/>
        <w:jc w:val="both"/>
        <w:rPr>
          <w:b w:val="0"/>
          <w:bCs/>
          <w:color w:val="FF0000"/>
          <w:sz w:val="24"/>
        </w:rPr>
      </w:pPr>
    </w:p>
    <w:p w14:paraId="38081894" w14:textId="77777777" w:rsidR="00797B99" w:rsidRDefault="00797B99" w:rsidP="00BF0988">
      <w:pPr>
        <w:pStyle w:val="MonografiaUtangaSubTitul2"/>
        <w:jc w:val="both"/>
        <w:rPr>
          <w:b w:val="0"/>
          <w:bCs/>
          <w:color w:val="FF0000"/>
          <w:sz w:val="24"/>
        </w:rPr>
      </w:pPr>
    </w:p>
    <w:p w14:paraId="29A3C5FA"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734691" w:rsidRDefault="007E4CE7" w:rsidP="00376093">
            <w:pPr>
              <w:pStyle w:val="MonografiaUtangaSubTitul2"/>
              <w:jc w:val="center"/>
              <w:rPr>
                <w:color w:val="FF0000"/>
                <w:sz w:val="24"/>
              </w:rPr>
            </w:pPr>
            <w:r>
              <w:rPr>
                <w:color w:val="FF0000"/>
                <w:sz w:val="24"/>
              </w:rPr>
              <w:t>Emitir Documento</w:t>
            </w:r>
          </w:p>
        </w:tc>
      </w:tr>
      <w:tr w:rsidR="00797B99" w:rsidRPr="00893BB9" w14:paraId="4AF8628C" w14:textId="77777777" w:rsidTr="00376093">
        <w:tc>
          <w:tcPr>
            <w:tcW w:w="2263" w:type="dxa"/>
          </w:tcPr>
          <w:p w14:paraId="5D28B2D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Descrição:</w:t>
            </w:r>
          </w:p>
        </w:tc>
        <w:tc>
          <w:tcPr>
            <w:tcW w:w="6798" w:type="dxa"/>
          </w:tcPr>
          <w:p w14:paraId="7D629B9A" w14:textId="77777777" w:rsidR="00797B99" w:rsidRPr="00734691" w:rsidRDefault="00797B99" w:rsidP="00376093">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97B99" w:rsidRPr="00893BB9" w14:paraId="1B071FFA" w14:textId="77777777" w:rsidTr="00376093">
        <w:tc>
          <w:tcPr>
            <w:tcW w:w="2263" w:type="dxa"/>
          </w:tcPr>
          <w:p w14:paraId="35E97B96"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ré-Condição:</w:t>
            </w:r>
          </w:p>
        </w:tc>
        <w:tc>
          <w:tcPr>
            <w:tcW w:w="6798" w:type="dxa"/>
          </w:tcPr>
          <w:p w14:paraId="59370474"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Estar logado no sistema.</w:t>
            </w:r>
          </w:p>
          <w:p w14:paraId="2EB2C39D"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97B99" w:rsidRPr="00893BB9" w14:paraId="72806271" w14:textId="77777777" w:rsidTr="00376093">
        <w:tc>
          <w:tcPr>
            <w:tcW w:w="2263" w:type="dxa"/>
          </w:tcPr>
          <w:p w14:paraId="7B62674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ós-Condição:</w:t>
            </w:r>
          </w:p>
        </w:tc>
        <w:tc>
          <w:tcPr>
            <w:tcW w:w="6798" w:type="dxa"/>
          </w:tcPr>
          <w:p w14:paraId="0921D8A2" w14:textId="77777777" w:rsidR="00797B99" w:rsidRPr="00734691" w:rsidRDefault="00797B99" w:rsidP="00376093">
            <w:pPr>
              <w:pStyle w:val="MonografiaUtangaSubTitul2"/>
              <w:jc w:val="both"/>
              <w:rPr>
                <w:b w:val="0"/>
                <w:bCs/>
                <w:color w:val="FF0000"/>
                <w:sz w:val="24"/>
              </w:rPr>
            </w:pPr>
            <w:r w:rsidRPr="00734691">
              <w:rPr>
                <w:b w:val="0"/>
                <w:bCs/>
                <w:color w:val="FF0000"/>
                <w:sz w:val="24"/>
              </w:rPr>
              <w:t>Usuário cadastrado com Sucesso</w:t>
            </w:r>
          </w:p>
        </w:tc>
      </w:tr>
      <w:tr w:rsidR="00797B99" w:rsidRPr="00893BB9" w14:paraId="5C106BFF" w14:textId="77777777" w:rsidTr="00376093">
        <w:tc>
          <w:tcPr>
            <w:tcW w:w="2263" w:type="dxa"/>
          </w:tcPr>
          <w:p w14:paraId="424D6D9B" w14:textId="77777777" w:rsidR="00797B99" w:rsidRPr="00734691" w:rsidRDefault="00797B99" w:rsidP="00376093">
            <w:pPr>
              <w:pStyle w:val="MonografiaUtangaSubTitul2"/>
              <w:jc w:val="center"/>
              <w:rPr>
                <w:b w:val="0"/>
                <w:bCs/>
                <w:color w:val="FF0000"/>
                <w:sz w:val="24"/>
              </w:rPr>
            </w:pPr>
            <w:r w:rsidRPr="00734691">
              <w:rPr>
                <w:b w:val="0"/>
                <w:bCs/>
                <w:color w:val="FF0000"/>
                <w:sz w:val="24"/>
              </w:rPr>
              <w:t>Actores:</w:t>
            </w:r>
          </w:p>
        </w:tc>
        <w:tc>
          <w:tcPr>
            <w:tcW w:w="6798" w:type="dxa"/>
          </w:tcPr>
          <w:p w14:paraId="2F72A428" w14:textId="77777777" w:rsidR="00797B99" w:rsidRPr="00734691" w:rsidRDefault="00797B99" w:rsidP="00376093">
            <w:pPr>
              <w:pStyle w:val="MonografiaUtangaSubTitul2"/>
              <w:jc w:val="both"/>
              <w:rPr>
                <w:b w:val="0"/>
                <w:bCs/>
                <w:color w:val="FF0000"/>
                <w:sz w:val="24"/>
              </w:rPr>
            </w:pPr>
            <w:r w:rsidRPr="00734691">
              <w:rPr>
                <w:b w:val="0"/>
                <w:bCs/>
                <w:color w:val="FF0000"/>
                <w:sz w:val="24"/>
              </w:rPr>
              <w:t>Administrador</w:t>
            </w:r>
          </w:p>
        </w:tc>
      </w:tr>
      <w:tr w:rsidR="00797B99" w:rsidRPr="00893BB9" w14:paraId="62D9C37E" w14:textId="77777777" w:rsidTr="00376093">
        <w:tc>
          <w:tcPr>
            <w:tcW w:w="2263" w:type="dxa"/>
          </w:tcPr>
          <w:p w14:paraId="7D0BEAD4" w14:textId="77777777" w:rsidR="00797B99" w:rsidRPr="00734691" w:rsidRDefault="00797B99" w:rsidP="00376093">
            <w:pPr>
              <w:pStyle w:val="MonografiaUtangaSubTitul2"/>
              <w:jc w:val="center"/>
              <w:rPr>
                <w:b w:val="0"/>
                <w:bCs/>
                <w:color w:val="FF0000"/>
                <w:sz w:val="24"/>
              </w:rPr>
            </w:pPr>
          </w:p>
          <w:p w14:paraId="4D3CB503" w14:textId="77777777" w:rsidR="00797B99" w:rsidRPr="00734691" w:rsidRDefault="00797B99" w:rsidP="00376093">
            <w:pPr>
              <w:pStyle w:val="MonografiaUtangaSubTitul2"/>
              <w:jc w:val="center"/>
              <w:rPr>
                <w:b w:val="0"/>
                <w:bCs/>
                <w:color w:val="FF0000"/>
                <w:sz w:val="24"/>
              </w:rPr>
            </w:pPr>
          </w:p>
          <w:p w14:paraId="2CF90071" w14:textId="77777777" w:rsidR="00797B99" w:rsidRPr="00734691" w:rsidRDefault="00797B99" w:rsidP="00376093">
            <w:pPr>
              <w:pStyle w:val="MonografiaUtangaSubTitul2"/>
              <w:jc w:val="center"/>
              <w:rPr>
                <w:b w:val="0"/>
                <w:bCs/>
                <w:color w:val="FF0000"/>
                <w:sz w:val="24"/>
              </w:rPr>
            </w:pPr>
          </w:p>
          <w:p w14:paraId="6792CC69" w14:textId="77777777" w:rsidR="00797B99" w:rsidRPr="00734691" w:rsidRDefault="00797B99" w:rsidP="00376093">
            <w:pPr>
              <w:pStyle w:val="MonografiaUtangaSubTitul2"/>
              <w:jc w:val="center"/>
              <w:rPr>
                <w:b w:val="0"/>
                <w:bCs/>
                <w:color w:val="FF0000"/>
                <w:sz w:val="24"/>
              </w:rPr>
            </w:pPr>
            <w:r w:rsidRPr="00734691">
              <w:rPr>
                <w:b w:val="0"/>
                <w:bCs/>
                <w:color w:val="FF0000"/>
                <w:sz w:val="24"/>
              </w:rPr>
              <w:lastRenderedPageBreak/>
              <w:t>Fluxo Principal:</w:t>
            </w:r>
          </w:p>
        </w:tc>
        <w:tc>
          <w:tcPr>
            <w:tcW w:w="6798" w:type="dxa"/>
          </w:tcPr>
          <w:p w14:paraId="05B8BE6D"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lastRenderedPageBreak/>
              <w:t>O usuário acede o menu Sistema.</w:t>
            </w:r>
          </w:p>
          <w:p w14:paraId="1B6E0CC1"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Clicar no menu usuários.</w:t>
            </w:r>
          </w:p>
          <w:p w14:paraId="67EC0195"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6405972E"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lastRenderedPageBreak/>
              <w:t>O usuário deve clicar em Cadastrar.</w:t>
            </w:r>
          </w:p>
          <w:p w14:paraId="4585A8AF"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3A52DC6"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97B99" w:rsidRPr="00893BB9" w14:paraId="225573A5" w14:textId="77777777" w:rsidTr="00376093">
        <w:tc>
          <w:tcPr>
            <w:tcW w:w="2263" w:type="dxa"/>
          </w:tcPr>
          <w:p w14:paraId="572DAC50" w14:textId="77777777" w:rsidR="00797B99" w:rsidRPr="00734691" w:rsidRDefault="00797B99" w:rsidP="00376093">
            <w:pPr>
              <w:pStyle w:val="MonografiaUtangaSubTitul2"/>
              <w:jc w:val="center"/>
              <w:rPr>
                <w:b w:val="0"/>
                <w:bCs/>
                <w:color w:val="FF0000"/>
                <w:sz w:val="24"/>
              </w:rPr>
            </w:pPr>
            <w:r w:rsidRPr="00734691">
              <w:rPr>
                <w:b w:val="0"/>
                <w:bCs/>
                <w:color w:val="FF0000"/>
                <w:sz w:val="24"/>
              </w:rPr>
              <w:lastRenderedPageBreak/>
              <w:t>Fluxo Alternativo:</w:t>
            </w:r>
          </w:p>
        </w:tc>
        <w:tc>
          <w:tcPr>
            <w:tcW w:w="6798" w:type="dxa"/>
          </w:tcPr>
          <w:p w14:paraId="0E38565A" w14:textId="77777777" w:rsidR="00797B99" w:rsidRPr="00734691" w:rsidRDefault="00797B99" w:rsidP="00376093">
            <w:pPr>
              <w:pStyle w:val="MonografiaUtangaSubTitul2"/>
              <w:jc w:val="both"/>
              <w:rPr>
                <w:b w:val="0"/>
                <w:bCs/>
                <w:color w:val="FF0000"/>
                <w:sz w:val="24"/>
              </w:rPr>
            </w:pPr>
            <w:r w:rsidRPr="00734691">
              <w:rPr>
                <w:b w:val="0"/>
                <w:bCs/>
                <w:color w:val="FF0000"/>
                <w:sz w:val="24"/>
              </w:rPr>
              <w:t xml:space="preserve">O sistema apresenta uma mensagem de erro e retorna a mesma </w:t>
            </w:r>
            <w:proofErr w:type="gramStart"/>
            <w:r w:rsidRPr="00734691">
              <w:rPr>
                <w:b w:val="0"/>
                <w:bCs/>
                <w:color w:val="FF0000"/>
                <w:sz w:val="24"/>
              </w:rPr>
              <w:t>pagina</w:t>
            </w:r>
            <w:proofErr w:type="gramEnd"/>
            <w:r w:rsidRPr="00734691">
              <w:rPr>
                <w:b w:val="0"/>
                <w:bCs/>
                <w:color w:val="FF0000"/>
                <w:sz w:val="24"/>
              </w:rPr>
              <w:t xml:space="preserve"> para que o usuário possa corrigi-lo.</w:t>
            </w:r>
          </w:p>
        </w:tc>
      </w:tr>
    </w:tbl>
    <w:p w14:paraId="7682134A" w14:textId="2CADFF9C" w:rsidR="00305EC5" w:rsidRDefault="00305EC5" w:rsidP="00305EC5">
      <w:pPr>
        <w:pStyle w:val="Legenda"/>
      </w:pPr>
      <w:bookmarkStart w:id="37" w:name="_Toc52445783"/>
      <w:r w:rsidRPr="00032D7E">
        <w:rPr>
          <w:b/>
          <w:bCs/>
        </w:rPr>
        <w:t xml:space="preserve">Tabela </w:t>
      </w:r>
      <w:r w:rsidRPr="00032D7E">
        <w:rPr>
          <w:b/>
          <w:bCs/>
        </w:rPr>
        <w:fldChar w:fldCharType="begin"/>
      </w:r>
      <w:r w:rsidRPr="00032D7E">
        <w:rPr>
          <w:b/>
          <w:bCs/>
        </w:rPr>
        <w:instrText xml:space="preserve"> SEQ Tabela \* ARABIC </w:instrText>
      </w:r>
      <w:r w:rsidRPr="00032D7E">
        <w:rPr>
          <w:b/>
          <w:bCs/>
        </w:rPr>
        <w:fldChar w:fldCharType="separate"/>
      </w:r>
      <w:r w:rsidRPr="00032D7E">
        <w:rPr>
          <w:b/>
          <w:bCs/>
          <w:noProof/>
        </w:rPr>
        <w:t>2</w:t>
      </w:r>
      <w:r w:rsidRPr="00032D7E">
        <w:rPr>
          <w:b/>
          <w:bCs/>
        </w:rPr>
        <w:fldChar w:fldCharType="end"/>
      </w:r>
      <w:r w:rsidRPr="00032D7E">
        <w:rPr>
          <w:b/>
          <w:bCs/>
        </w:rPr>
        <w:t>.4.3.6:</w:t>
      </w:r>
      <w:r>
        <w:t xml:space="preserve"> Detalhamento do Caso de Uso Emitir Documento</w:t>
      </w:r>
      <w:bookmarkEnd w:id="37"/>
    </w:p>
    <w:p w14:paraId="772AE7C1" w14:textId="77777777" w:rsidR="00305EC5" w:rsidRPr="00816F55" w:rsidRDefault="00305EC5" w:rsidP="00305EC5">
      <w:pPr>
        <w:pStyle w:val="Legenda"/>
        <w:rPr>
          <w:color w:val="FF0000"/>
        </w:rPr>
      </w:pPr>
      <w:r w:rsidRPr="00047BCB">
        <w:rPr>
          <w:b/>
          <w:bCs/>
        </w:rPr>
        <w:t>Fonte</w:t>
      </w:r>
      <w:r>
        <w:t xml:space="preserve">: Produzido pelo próprio autor. </w:t>
      </w:r>
    </w:p>
    <w:p w14:paraId="43423637" w14:textId="02EB9B57" w:rsidR="00797B99" w:rsidRDefault="00797B99" w:rsidP="00BF0988">
      <w:pPr>
        <w:pStyle w:val="MonografiaUtangaSubTitul2"/>
        <w:jc w:val="both"/>
        <w:rPr>
          <w:b w:val="0"/>
          <w:bCs/>
          <w:color w:val="FF0000"/>
          <w:sz w:val="24"/>
        </w:rPr>
      </w:pPr>
    </w:p>
    <w:p w14:paraId="23B301AB" w14:textId="2553C548" w:rsidR="007E4CE7" w:rsidRDefault="007E4CE7" w:rsidP="00BF0988">
      <w:pPr>
        <w:pStyle w:val="MonografiaUtangaSubTitul2"/>
        <w:jc w:val="both"/>
        <w:rPr>
          <w:b w:val="0"/>
          <w:bCs/>
          <w:color w:val="FF0000"/>
          <w:sz w:val="24"/>
        </w:rPr>
      </w:pPr>
    </w:p>
    <w:p w14:paraId="19C42291" w14:textId="146ECC20" w:rsidR="007E4CE7" w:rsidRDefault="007E4CE7"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893BB9" w14:paraId="0E00C064" w14:textId="77777777" w:rsidTr="002D7DE1">
        <w:tc>
          <w:tcPr>
            <w:tcW w:w="9061" w:type="dxa"/>
            <w:gridSpan w:val="2"/>
            <w:shd w:val="clear" w:color="auto" w:fill="D9E2F3" w:themeFill="accent1" w:themeFillTint="33"/>
          </w:tcPr>
          <w:p w14:paraId="2CE95222" w14:textId="77777777" w:rsidR="007E4CE7" w:rsidRPr="00734691" w:rsidRDefault="007E4CE7" w:rsidP="002D7DE1">
            <w:pPr>
              <w:pStyle w:val="MonografiaUtangaSubTitul2"/>
              <w:jc w:val="center"/>
              <w:rPr>
                <w:color w:val="FF0000"/>
                <w:sz w:val="24"/>
              </w:rPr>
            </w:pPr>
            <w:proofErr w:type="gramStart"/>
            <w:r w:rsidRPr="00734691">
              <w:rPr>
                <w:color w:val="FF0000"/>
                <w:sz w:val="24"/>
              </w:rPr>
              <w:t>Cadastrar Usuário</w:t>
            </w:r>
            <w:proofErr w:type="gramEnd"/>
          </w:p>
        </w:tc>
      </w:tr>
      <w:tr w:rsidR="007E4CE7" w:rsidRPr="00893BB9" w14:paraId="504BBBE9" w14:textId="77777777" w:rsidTr="002D7DE1">
        <w:tc>
          <w:tcPr>
            <w:tcW w:w="2263" w:type="dxa"/>
          </w:tcPr>
          <w:p w14:paraId="4DE16E3B" w14:textId="77777777" w:rsidR="007E4CE7" w:rsidRPr="00734691" w:rsidRDefault="007E4CE7" w:rsidP="002D7DE1">
            <w:pPr>
              <w:pStyle w:val="MonografiaUtangaSubTitul2"/>
              <w:jc w:val="center"/>
              <w:rPr>
                <w:b w:val="0"/>
                <w:bCs/>
                <w:color w:val="FF0000"/>
                <w:sz w:val="24"/>
              </w:rPr>
            </w:pPr>
            <w:r w:rsidRPr="00734691">
              <w:rPr>
                <w:b w:val="0"/>
                <w:bCs/>
                <w:color w:val="FF0000"/>
                <w:sz w:val="24"/>
              </w:rPr>
              <w:t>Descrição:</w:t>
            </w:r>
          </w:p>
        </w:tc>
        <w:tc>
          <w:tcPr>
            <w:tcW w:w="6798" w:type="dxa"/>
          </w:tcPr>
          <w:p w14:paraId="5C4EA639" w14:textId="77777777" w:rsidR="007E4CE7" w:rsidRPr="00734691" w:rsidRDefault="007E4CE7" w:rsidP="002D7DE1">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E4CE7" w:rsidRPr="00893BB9" w14:paraId="1700901F" w14:textId="77777777" w:rsidTr="002D7DE1">
        <w:tc>
          <w:tcPr>
            <w:tcW w:w="2263" w:type="dxa"/>
          </w:tcPr>
          <w:p w14:paraId="0474C65F"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ré-Condição:</w:t>
            </w:r>
          </w:p>
        </w:tc>
        <w:tc>
          <w:tcPr>
            <w:tcW w:w="6798" w:type="dxa"/>
          </w:tcPr>
          <w:p w14:paraId="0EEACD22"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Estar logado no sistema.</w:t>
            </w:r>
          </w:p>
          <w:p w14:paraId="60CC41AE"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E4CE7" w:rsidRPr="00893BB9" w14:paraId="24E67648" w14:textId="77777777" w:rsidTr="002D7DE1">
        <w:tc>
          <w:tcPr>
            <w:tcW w:w="2263" w:type="dxa"/>
          </w:tcPr>
          <w:p w14:paraId="0BA5BBEC"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ós-Condição:</w:t>
            </w:r>
          </w:p>
        </w:tc>
        <w:tc>
          <w:tcPr>
            <w:tcW w:w="6798" w:type="dxa"/>
          </w:tcPr>
          <w:p w14:paraId="70270B39" w14:textId="77777777" w:rsidR="007E4CE7" w:rsidRPr="00734691" w:rsidRDefault="007E4CE7" w:rsidP="002D7DE1">
            <w:pPr>
              <w:pStyle w:val="MonografiaUtangaSubTitul2"/>
              <w:jc w:val="both"/>
              <w:rPr>
                <w:b w:val="0"/>
                <w:bCs/>
                <w:color w:val="FF0000"/>
                <w:sz w:val="24"/>
              </w:rPr>
            </w:pPr>
            <w:r w:rsidRPr="00734691">
              <w:rPr>
                <w:b w:val="0"/>
                <w:bCs/>
                <w:color w:val="FF0000"/>
                <w:sz w:val="24"/>
              </w:rPr>
              <w:t>Usuário cadastrado com Sucesso</w:t>
            </w:r>
          </w:p>
        </w:tc>
      </w:tr>
      <w:tr w:rsidR="007E4CE7" w:rsidRPr="00893BB9" w14:paraId="4FA349EB" w14:textId="77777777" w:rsidTr="002D7DE1">
        <w:tc>
          <w:tcPr>
            <w:tcW w:w="2263" w:type="dxa"/>
          </w:tcPr>
          <w:p w14:paraId="38546347" w14:textId="77777777" w:rsidR="007E4CE7" w:rsidRPr="00734691" w:rsidRDefault="007E4CE7" w:rsidP="002D7DE1">
            <w:pPr>
              <w:pStyle w:val="MonografiaUtangaSubTitul2"/>
              <w:jc w:val="center"/>
              <w:rPr>
                <w:b w:val="0"/>
                <w:bCs/>
                <w:color w:val="FF0000"/>
                <w:sz w:val="24"/>
              </w:rPr>
            </w:pPr>
            <w:r w:rsidRPr="00734691">
              <w:rPr>
                <w:b w:val="0"/>
                <w:bCs/>
                <w:color w:val="FF0000"/>
                <w:sz w:val="24"/>
              </w:rPr>
              <w:t>Actores:</w:t>
            </w:r>
          </w:p>
        </w:tc>
        <w:tc>
          <w:tcPr>
            <w:tcW w:w="6798" w:type="dxa"/>
          </w:tcPr>
          <w:p w14:paraId="18715A56" w14:textId="77777777" w:rsidR="007E4CE7" w:rsidRPr="00734691" w:rsidRDefault="007E4CE7" w:rsidP="002D7DE1">
            <w:pPr>
              <w:pStyle w:val="MonografiaUtangaSubTitul2"/>
              <w:jc w:val="both"/>
              <w:rPr>
                <w:b w:val="0"/>
                <w:bCs/>
                <w:color w:val="FF0000"/>
                <w:sz w:val="24"/>
              </w:rPr>
            </w:pPr>
            <w:r w:rsidRPr="00734691">
              <w:rPr>
                <w:b w:val="0"/>
                <w:bCs/>
                <w:color w:val="FF0000"/>
                <w:sz w:val="24"/>
              </w:rPr>
              <w:t>Administrador</w:t>
            </w:r>
          </w:p>
        </w:tc>
      </w:tr>
      <w:tr w:rsidR="007E4CE7" w:rsidRPr="00893BB9" w14:paraId="2A8418D6" w14:textId="77777777" w:rsidTr="002D7DE1">
        <w:tc>
          <w:tcPr>
            <w:tcW w:w="2263" w:type="dxa"/>
          </w:tcPr>
          <w:p w14:paraId="46578A72" w14:textId="77777777" w:rsidR="007E4CE7" w:rsidRPr="00734691" w:rsidRDefault="007E4CE7" w:rsidP="002D7DE1">
            <w:pPr>
              <w:pStyle w:val="MonografiaUtangaSubTitul2"/>
              <w:jc w:val="center"/>
              <w:rPr>
                <w:b w:val="0"/>
                <w:bCs/>
                <w:color w:val="FF0000"/>
                <w:sz w:val="24"/>
              </w:rPr>
            </w:pPr>
          </w:p>
          <w:p w14:paraId="27671B98" w14:textId="77777777" w:rsidR="007E4CE7" w:rsidRPr="00734691" w:rsidRDefault="007E4CE7" w:rsidP="002D7DE1">
            <w:pPr>
              <w:pStyle w:val="MonografiaUtangaSubTitul2"/>
              <w:jc w:val="center"/>
              <w:rPr>
                <w:b w:val="0"/>
                <w:bCs/>
                <w:color w:val="FF0000"/>
                <w:sz w:val="24"/>
              </w:rPr>
            </w:pPr>
          </w:p>
          <w:p w14:paraId="399A6A70" w14:textId="77777777" w:rsidR="007E4CE7" w:rsidRPr="00734691" w:rsidRDefault="007E4CE7" w:rsidP="002D7DE1">
            <w:pPr>
              <w:pStyle w:val="MonografiaUtangaSubTitul2"/>
              <w:jc w:val="center"/>
              <w:rPr>
                <w:b w:val="0"/>
                <w:bCs/>
                <w:color w:val="FF0000"/>
                <w:sz w:val="24"/>
              </w:rPr>
            </w:pPr>
          </w:p>
          <w:p w14:paraId="73F22AD1"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Principal:</w:t>
            </w:r>
          </w:p>
        </w:tc>
        <w:tc>
          <w:tcPr>
            <w:tcW w:w="6798" w:type="dxa"/>
          </w:tcPr>
          <w:p w14:paraId="2C6195DA"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36BEA4D6"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Clicar no menu usuários.</w:t>
            </w:r>
          </w:p>
          <w:p w14:paraId="4AC67B03"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3B69F0B1"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6A437E88"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A5A0524"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lastRenderedPageBreak/>
              <w:t>O usuário deve clicar no botão guardar.</w:t>
            </w:r>
          </w:p>
        </w:tc>
      </w:tr>
      <w:tr w:rsidR="007E4CE7" w:rsidRPr="00893BB9" w14:paraId="025B6B53" w14:textId="77777777" w:rsidTr="002D7DE1">
        <w:tc>
          <w:tcPr>
            <w:tcW w:w="2263" w:type="dxa"/>
          </w:tcPr>
          <w:p w14:paraId="28B98CA8" w14:textId="77777777" w:rsidR="007E4CE7" w:rsidRPr="00734691" w:rsidRDefault="007E4CE7" w:rsidP="002D7DE1">
            <w:pPr>
              <w:pStyle w:val="MonografiaUtangaSubTitul2"/>
              <w:jc w:val="center"/>
              <w:rPr>
                <w:b w:val="0"/>
                <w:bCs/>
                <w:color w:val="FF0000"/>
                <w:sz w:val="24"/>
              </w:rPr>
            </w:pPr>
            <w:r w:rsidRPr="00734691">
              <w:rPr>
                <w:b w:val="0"/>
                <w:bCs/>
                <w:color w:val="FF0000"/>
                <w:sz w:val="24"/>
              </w:rPr>
              <w:lastRenderedPageBreak/>
              <w:t>Fluxo Alternativo:</w:t>
            </w:r>
          </w:p>
        </w:tc>
        <w:tc>
          <w:tcPr>
            <w:tcW w:w="6798" w:type="dxa"/>
          </w:tcPr>
          <w:p w14:paraId="7155C45F" w14:textId="134FAFE3" w:rsidR="007E4CE7" w:rsidRPr="00734691" w:rsidRDefault="007E4CE7" w:rsidP="002D7DE1">
            <w:pPr>
              <w:pStyle w:val="MonografiaUtangaSubTitul2"/>
              <w:jc w:val="both"/>
              <w:rPr>
                <w:b w:val="0"/>
                <w:bCs/>
                <w:color w:val="FF0000"/>
                <w:sz w:val="24"/>
              </w:rPr>
            </w:pPr>
            <w:r w:rsidRPr="00734691">
              <w:rPr>
                <w:b w:val="0"/>
                <w:bCs/>
                <w:color w:val="FF0000"/>
                <w:sz w:val="24"/>
              </w:rPr>
              <w:t xml:space="preserve">O sistema apresenta uma mensagem de erro e retorna a mesma </w:t>
            </w:r>
            <w:r w:rsidR="0074390F" w:rsidRPr="00734691">
              <w:rPr>
                <w:b w:val="0"/>
                <w:bCs/>
                <w:color w:val="FF0000"/>
                <w:sz w:val="24"/>
              </w:rPr>
              <w:t>página</w:t>
            </w:r>
            <w:r w:rsidRPr="00734691">
              <w:rPr>
                <w:b w:val="0"/>
                <w:bCs/>
                <w:color w:val="FF0000"/>
                <w:sz w:val="24"/>
              </w:rPr>
              <w:t xml:space="preserve"> para que o usuário possa corrigi-lo.</w:t>
            </w:r>
          </w:p>
        </w:tc>
      </w:tr>
    </w:tbl>
    <w:p w14:paraId="2A33D3B2" w14:textId="2D69FCC5" w:rsidR="00305EC5" w:rsidRDefault="00305EC5" w:rsidP="00305EC5">
      <w:pPr>
        <w:pStyle w:val="Legenda"/>
      </w:pPr>
      <w:bookmarkStart w:id="38" w:name="_Toc52445784"/>
      <w:r w:rsidRPr="00032D7E">
        <w:rPr>
          <w:b/>
          <w:bCs/>
        </w:rPr>
        <w:t xml:space="preserve">Tabela </w:t>
      </w:r>
      <w:r w:rsidRPr="00032D7E">
        <w:rPr>
          <w:b/>
          <w:bCs/>
        </w:rPr>
        <w:fldChar w:fldCharType="begin"/>
      </w:r>
      <w:r w:rsidRPr="00032D7E">
        <w:rPr>
          <w:b/>
          <w:bCs/>
        </w:rPr>
        <w:instrText xml:space="preserve"> SEQ Tabela \* ARABIC </w:instrText>
      </w:r>
      <w:r w:rsidRPr="00032D7E">
        <w:rPr>
          <w:b/>
          <w:bCs/>
        </w:rPr>
        <w:fldChar w:fldCharType="separate"/>
      </w:r>
      <w:r w:rsidRPr="00032D7E">
        <w:rPr>
          <w:b/>
          <w:bCs/>
          <w:noProof/>
        </w:rPr>
        <w:t>2</w:t>
      </w:r>
      <w:r w:rsidRPr="00032D7E">
        <w:rPr>
          <w:b/>
          <w:bCs/>
        </w:rPr>
        <w:fldChar w:fldCharType="end"/>
      </w:r>
      <w:r w:rsidRPr="00032D7E">
        <w:rPr>
          <w:b/>
          <w:bCs/>
        </w:rPr>
        <w:t>.4.3.7:</w:t>
      </w:r>
      <w:r>
        <w:t xml:space="preserve"> Detalhamento do Caso de Uso Cadastrar Munícipe</w:t>
      </w:r>
      <w:bookmarkEnd w:id="38"/>
    </w:p>
    <w:p w14:paraId="214D2D35" w14:textId="77777777" w:rsidR="00305EC5" w:rsidRPr="00816F55" w:rsidRDefault="00305EC5" w:rsidP="00305EC5">
      <w:pPr>
        <w:pStyle w:val="Legenda"/>
        <w:rPr>
          <w:color w:val="FF0000"/>
        </w:rPr>
      </w:pPr>
      <w:r w:rsidRPr="00047BCB">
        <w:rPr>
          <w:b/>
          <w:bCs/>
        </w:rPr>
        <w:t>Fonte</w:t>
      </w:r>
      <w:r>
        <w:t xml:space="preserve">: Produzido pelo próprio autor. </w:t>
      </w:r>
    </w:p>
    <w:p w14:paraId="7999AAFB" w14:textId="17416AB4" w:rsidR="007E4CE7" w:rsidRDefault="007E4CE7" w:rsidP="00BF0988">
      <w:pPr>
        <w:pStyle w:val="MonografiaUtangaSubTitul2"/>
        <w:jc w:val="both"/>
        <w:rPr>
          <w:b w:val="0"/>
          <w:bCs/>
          <w:color w:val="FF0000"/>
          <w:sz w:val="24"/>
        </w:rPr>
      </w:pPr>
    </w:p>
    <w:p w14:paraId="43A73742" w14:textId="00FFBDD7" w:rsidR="007E4CE7" w:rsidRDefault="007E4CE7" w:rsidP="00BF0988">
      <w:pPr>
        <w:pStyle w:val="MonografiaUtangaSubTitul2"/>
        <w:jc w:val="both"/>
        <w:rPr>
          <w:b w:val="0"/>
          <w:bCs/>
          <w:color w:val="FF0000"/>
          <w:sz w:val="24"/>
        </w:rPr>
      </w:pPr>
    </w:p>
    <w:p w14:paraId="6E2292EE" w14:textId="3F6BACA6" w:rsidR="007E4CE7" w:rsidRDefault="007E4CE7" w:rsidP="00BF0988">
      <w:pPr>
        <w:pStyle w:val="MonografiaUtangaSubTitul2"/>
        <w:jc w:val="both"/>
        <w:rPr>
          <w:b w:val="0"/>
          <w:bCs/>
          <w:color w:val="FF0000"/>
          <w:sz w:val="24"/>
        </w:rPr>
      </w:pPr>
    </w:p>
    <w:p w14:paraId="20CB28CF" w14:textId="77777777" w:rsidR="007E4CE7" w:rsidRDefault="007E4CE7" w:rsidP="00BF0988">
      <w:pPr>
        <w:pStyle w:val="MonografiaUtangaSubTitul2"/>
        <w:jc w:val="both"/>
        <w:rPr>
          <w:b w:val="0"/>
          <w:bCs/>
          <w:color w:val="FF0000"/>
          <w:sz w:val="24"/>
        </w:rPr>
      </w:pPr>
    </w:p>
    <w:p w14:paraId="5E26BB70" w14:textId="77777777" w:rsidR="005179FF" w:rsidRPr="003F5A75" w:rsidRDefault="005179FF" w:rsidP="00BF0988">
      <w:pPr>
        <w:pStyle w:val="MonografiaUtangaSubTitul2"/>
        <w:jc w:val="both"/>
        <w:rPr>
          <w:b w:val="0"/>
          <w:bCs/>
          <w:color w:val="FF0000"/>
          <w:sz w:val="24"/>
        </w:rPr>
      </w:pPr>
    </w:p>
    <w:bookmarkEnd w:id="31"/>
    <w:p w14:paraId="0EF1A144" w14:textId="77777777" w:rsidR="00BF0988" w:rsidRPr="00BF0988" w:rsidRDefault="00BF0988" w:rsidP="00BF0988"/>
    <w:p w14:paraId="66C45E8E" w14:textId="77777777" w:rsidR="00F77135" w:rsidRDefault="00F77135" w:rsidP="00F376A5">
      <w:pPr>
        <w:pStyle w:val="SubTitulo2"/>
      </w:pPr>
      <w:bookmarkStart w:id="39" w:name="_Toc52191447"/>
      <w:r w:rsidRPr="00816F55">
        <w:t>Diagrama Entidade-Relacionamento</w:t>
      </w:r>
      <w:bookmarkEnd w:id="39"/>
    </w:p>
    <w:p w14:paraId="166C57E9" w14:textId="77777777" w:rsidR="00F77135" w:rsidRPr="007073DF" w:rsidRDefault="00F77135" w:rsidP="00913330">
      <w:pPr>
        <w:pStyle w:val="MonografiaUtangaSubTitul2"/>
        <w:ind w:firstLine="708"/>
        <w:jc w:val="both"/>
        <w:rPr>
          <w:b w:val="0"/>
          <w:bCs/>
          <w:color w:val="FF0000"/>
          <w:sz w:val="24"/>
        </w:rPr>
      </w:pPr>
      <w:r w:rsidRPr="007073DF">
        <w:rPr>
          <w:b w:val="0"/>
          <w:bCs/>
          <w:color w:val="FF0000"/>
          <w:sz w:val="24"/>
        </w:rPr>
        <w:t>Regras de negócio tornam-se requisitos, ou seja, podem ser implementadas em um sistema de software como uma forma de requisitos desse sistema (WIKIPEDIA, 2020).</w:t>
      </w:r>
    </w:p>
    <w:p w14:paraId="557555D1" w14:textId="7E9691E5" w:rsidR="00F77135" w:rsidRDefault="007D0857" w:rsidP="004769EB">
      <w:pPr>
        <w:pStyle w:val="Legenda"/>
      </w:pPr>
      <w:r w:rsidRPr="00525BD9">
        <w:rPr>
          <w:rFonts w:cs="Arial"/>
          <w:b/>
          <w:bCs/>
          <w:noProof/>
        </w:rPr>
        <w:drawing>
          <wp:anchor distT="0" distB="0" distL="114300" distR="114300" simplePos="0" relativeHeight="251664384" behindDoc="0" locked="0" layoutInCell="1" allowOverlap="1" wp14:anchorId="0DDF49FE" wp14:editId="3EBA4284">
            <wp:simplePos x="0" y="0"/>
            <wp:positionH relativeFrom="column">
              <wp:posOffset>415290</wp:posOffset>
            </wp:positionH>
            <wp:positionV relativeFrom="paragraph">
              <wp:posOffset>254635</wp:posOffset>
            </wp:positionV>
            <wp:extent cx="4575810" cy="3830320"/>
            <wp:effectExtent l="38100" t="38100" r="110490" b="113030"/>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75810" cy="3830320"/>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anchor>
        </w:drawing>
      </w:r>
    </w:p>
    <w:p w14:paraId="116A1A68" w14:textId="0DD1218A" w:rsidR="00F77135" w:rsidRDefault="00F77135" w:rsidP="00F77135">
      <w:pPr>
        <w:pStyle w:val="MonografiaUtangaSubTitul2"/>
        <w:rPr>
          <w:rFonts w:ascii="Arial" w:hAnsi="Arial" w:cs="Arial"/>
          <w:b w:val="0"/>
          <w:bCs/>
          <w:sz w:val="20"/>
          <w:szCs w:val="20"/>
        </w:rPr>
      </w:pPr>
    </w:p>
    <w:p w14:paraId="2E83B557" w14:textId="77777777" w:rsidR="00F77135" w:rsidRDefault="00F77135" w:rsidP="00F77135">
      <w:pPr>
        <w:pStyle w:val="MonografiaUtangaSubTitul2"/>
        <w:jc w:val="center"/>
        <w:rPr>
          <w:rFonts w:ascii="Arial" w:hAnsi="Arial" w:cs="Arial"/>
          <w:b w:val="0"/>
          <w:bCs/>
          <w:sz w:val="20"/>
          <w:szCs w:val="20"/>
        </w:rPr>
      </w:pPr>
    </w:p>
    <w:p w14:paraId="0DD08EDE" w14:textId="77777777" w:rsidR="00F77135" w:rsidRPr="00525BD9" w:rsidRDefault="00F77135" w:rsidP="00F77135">
      <w:pPr>
        <w:pStyle w:val="MonografiaUtangaSubTitul2"/>
        <w:jc w:val="center"/>
        <w:rPr>
          <w:rFonts w:ascii="Arial" w:hAnsi="Arial" w:cs="Arial"/>
          <w:b w:val="0"/>
          <w:bCs/>
          <w:sz w:val="20"/>
          <w:szCs w:val="20"/>
        </w:rPr>
      </w:pPr>
    </w:p>
    <w:p w14:paraId="1505A056" w14:textId="77777777" w:rsidR="00F77135" w:rsidRDefault="00F77135" w:rsidP="003D70CB">
      <w:pPr>
        <w:pStyle w:val="Ttulo2"/>
      </w:pPr>
      <w:bookmarkStart w:id="40" w:name="_Toc52191448"/>
      <w:r w:rsidRPr="00816F55">
        <w:t>Diagrama Lógico</w:t>
      </w:r>
      <w:bookmarkEnd w:id="40"/>
    </w:p>
    <w:p w14:paraId="73111325" w14:textId="08FB0800" w:rsidR="00866F43" w:rsidRDefault="00866F43" w:rsidP="00913330">
      <w:pPr>
        <w:pStyle w:val="MonografiaUtangaSubTitul2"/>
        <w:ind w:firstLine="708"/>
        <w:jc w:val="both"/>
        <w:rPr>
          <w:b w:val="0"/>
          <w:bCs/>
          <w:color w:val="FF0000"/>
          <w:sz w:val="24"/>
        </w:rPr>
      </w:pPr>
      <w:r>
        <w:rPr>
          <w:b w:val="0"/>
          <w:bCs/>
          <w:color w:val="000000" w:themeColor="text1"/>
          <w:sz w:val="24"/>
        </w:rPr>
        <w:t>“</w:t>
      </w:r>
      <w:r w:rsidRPr="00866F43">
        <w:rPr>
          <w:b w:val="0"/>
          <w:bCs/>
          <w:color w:val="000000" w:themeColor="text1"/>
          <w:sz w:val="24"/>
        </w:rPr>
        <w:t>Um diagrama logico é um que possui conceitos que os usuários são capazes de entender, ao mesmo tempo em que não está distante do modelo físico do banco de dados. 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518E5A24" w14:textId="30006FBC" w:rsidR="00866F43" w:rsidRDefault="00866F43" w:rsidP="00164AA8">
      <w:pPr>
        <w:pStyle w:val="MonografiaUtangaSubTitul2"/>
        <w:jc w:val="both"/>
        <w:rPr>
          <w:b w:val="0"/>
          <w:bCs/>
          <w:color w:val="FF0000"/>
          <w:sz w:val="24"/>
        </w:rPr>
      </w:pPr>
    </w:p>
    <w:p w14:paraId="1BCB498E" w14:textId="60D18049" w:rsidR="002D7DE1" w:rsidRDefault="002D7DE1" w:rsidP="00164AA8">
      <w:pPr>
        <w:pStyle w:val="MonografiaUtangaSubTitul2"/>
        <w:jc w:val="both"/>
        <w:rPr>
          <w:b w:val="0"/>
          <w:bCs/>
          <w:color w:val="FF0000"/>
          <w:sz w:val="24"/>
        </w:rPr>
      </w:pPr>
    </w:p>
    <w:p w14:paraId="60335718" w14:textId="2CA1271C" w:rsidR="002D7DE1" w:rsidRDefault="002D7DE1" w:rsidP="00164AA8">
      <w:pPr>
        <w:pStyle w:val="MonografiaUtangaSubTitul2"/>
        <w:jc w:val="both"/>
        <w:rPr>
          <w:b w:val="0"/>
          <w:bCs/>
          <w:color w:val="FF0000"/>
          <w:sz w:val="24"/>
        </w:rPr>
      </w:pPr>
    </w:p>
    <w:p w14:paraId="3D662C85" w14:textId="13C6D1DF" w:rsidR="002D7DE1" w:rsidRDefault="002D7DE1" w:rsidP="00164AA8">
      <w:pPr>
        <w:pStyle w:val="MonografiaUtangaSubTitul2"/>
        <w:jc w:val="both"/>
        <w:rPr>
          <w:b w:val="0"/>
          <w:bCs/>
          <w:color w:val="FF0000"/>
          <w:sz w:val="24"/>
        </w:rPr>
      </w:pPr>
    </w:p>
    <w:p w14:paraId="4D6E0C89" w14:textId="11E3CA46" w:rsidR="002D7DE1" w:rsidRDefault="002D7DE1" w:rsidP="00164AA8">
      <w:pPr>
        <w:pStyle w:val="MonografiaUtangaSubTitul2"/>
        <w:jc w:val="both"/>
        <w:rPr>
          <w:b w:val="0"/>
          <w:bCs/>
          <w:color w:val="FF0000"/>
          <w:sz w:val="24"/>
        </w:rPr>
      </w:pPr>
    </w:p>
    <w:p w14:paraId="6AD3A57C" w14:textId="54807FE1" w:rsidR="002D7DE1" w:rsidRDefault="002D7DE1" w:rsidP="00164AA8">
      <w:pPr>
        <w:pStyle w:val="MonografiaUtangaSubTitul2"/>
        <w:jc w:val="both"/>
        <w:rPr>
          <w:b w:val="0"/>
          <w:bCs/>
          <w:color w:val="FF0000"/>
          <w:sz w:val="24"/>
        </w:rPr>
      </w:pPr>
    </w:p>
    <w:p w14:paraId="60B6C210" w14:textId="5E3FCC28" w:rsidR="002D7DE1" w:rsidRDefault="002D7DE1" w:rsidP="00164AA8">
      <w:pPr>
        <w:pStyle w:val="MonografiaUtangaSubTitul2"/>
        <w:jc w:val="both"/>
        <w:rPr>
          <w:b w:val="0"/>
          <w:bCs/>
          <w:color w:val="FF0000"/>
          <w:sz w:val="24"/>
        </w:rPr>
      </w:pPr>
    </w:p>
    <w:p w14:paraId="50880D65" w14:textId="0E76C6FE" w:rsidR="002D7DE1" w:rsidRDefault="002D7DE1" w:rsidP="00164AA8">
      <w:pPr>
        <w:pStyle w:val="MonografiaUtangaSubTitul2"/>
        <w:jc w:val="both"/>
        <w:rPr>
          <w:b w:val="0"/>
          <w:bCs/>
          <w:color w:val="FF0000"/>
          <w:sz w:val="24"/>
        </w:rPr>
      </w:pPr>
    </w:p>
    <w:p w14:paraId="7DBCB5F1" w14:textId="4B9CDD2E" w:rsidR="002D7DE1" w:rsidRDefault="002D7DE1" w:rsidP="00164AA8">
      <w:pPr>
        <w:pStyle w:val="MonografiaUtangaSubTitul2"/>
        <w:jc w:val="both"/>
        <w:rPr>
          <w:b w:val="0"/>
          <w:bCs/>
          <w:color w:val="FF0000"/>
          <w:sz w:val="24"/>
        </w:rPr>
      </w:pPr>
    </w:p>
    <w:p w14:paraId="5BDE06A6" w14:textId="6FB1FF72" w:rsidR="002D7DE1" w:rsidRDefault="002D7DE1" w:rsidP="00164AA8">
      <w:pPr>
        <w:pStyle w:val="MonografiaUtangaSubTitul2"/>
        <w:jc w:val="both"/>
        <w:rPr>
          <w:b w:val="0"/>
          <w:bCs/>
          <w:color w:val="FF0000"/>
          <w:sz w:val="24"/>
        </w:rPr>
      </w:pPr>
    </w:p>
    <w:p w14:paraId="1AA19CE5" w14:textId="77777777" w:rsidR="002D7DE1" w:rsidRDefault="002D7DE1" w:rsidP="00164AA8">
      <w:pPr>
        <w:pStyle w:val="MonografiaUtangaSubTitul2"/>
        <w:jc w:val="both"/>
        <w:rPr>
          <w:b w:val="0"/>
          <w:bCs/>
          <w:color w:val="FF0000"/>
          <w:sz w:val="24"/>
        </w:rPr>
      </w:pPr>
    </w:p>
    <w:p w14:paraId="78337A8F" w14:textId="71187005" w:rsidR="00866F43" w:rsidRDefault="00866F43" w:rsidP="00164AA8">
      <w:pPr>
        <w:pStyle w:val="MonografiaUtangaSubTitul2"/>
        <w:jc w:val="both"/>
        <w:rPr>
          <w:b w:val="0"/>
          <w:bCs/>
          <w:color w:val="FF0000"/>
          <w:sz w:val="24"/>
        </w:rPr>
      </w:pPr>
      <w:r>
        <w:rPr>
          <w:b w:val="0"/>
          <w:bCs/>
          <w:color w:val="FF0000"/>
          <w:sz w:val="24"/>
        </w:rPr>
        <w:t xml:space="preserve"> </w:t>
      </w:r>
    </w:p>
    <w:p w14:paraId="13E4B3E0" w14:textId="76005D92" w:rsidR="00164AA8" w:rsidRPr="003F5A75" w:rsidRDefault="00866F43" w:rsidP="00164AA8">
      <w:pPr>
        <w:pStyle w:val="MonografiaUtangaSubTitul2"/>
        <w:jc w:val="both"/>
        <w:rPr>
          <w:b w:val="0"/>
          <w:bCs/>
          <w:color w:val="FF0000"/>
          <w:sz w:val="24"/>
        </w:rPr>
      </w:pPr>
      <w:r>
        <w:rPr>
          <w:b w:val="0"/>
          <w:bCs/>
          <w:color w:val="FF0000"/>
          <w:sz w:val="24"/>
        </w:rPr>
        <w:t xml:space="preserve"> </w:t>
      </w:r>
      <w:r w:rsidR="00164AA8">
        <w:rPr>
          <w:b w:val="0"/>
          <w:bCs/>
          <w:color w:val="FF0000"/>
          <w:sz w:val="24"/>
        </w:rPr>
        <w:t xml:space="preserve"> </w:t>
      </w:r>
    </w:p>
    <w:p w14:paraId="47D5476E" w14:textId="77777777" w:rsidR="00164AA8" w:rsidRPr="00164AA8" w:rsidRDefault="00164AA8" w:rsidP="00164AA8"/>
    <w:p w14:paraId="5C22237F" w14:textId="77777777" w:rsidR="00F77135" w:rsidRDefault="00F77135" w:rsidP="003D70CB">
      <w:pPr>
        <w:pStyle w:val="SubTitulo2"/>
      </w:pPr>
      <w:bookmarkStart w:id="41" w:name="_Toc52191449"/>
      <w:r w:rsidRPr="00816F55">
        <w:t>Diagrama de Classe</w:t>
      </w:r>
      <w:bookmarkEnd w:id="41"/>
    </w:p>
    <w:p w14:paraId="484310BB" w14:textId="1C1F783A" w:rsidR="00720E63" w:rsidRPr="00720E63" w:rsidRDefault="00720E63" w:rsidP="00913330">
      <w:pPr>
        <w:pStyle w:val="MonografiaUtangaSubTitul2"/>
        <w:ind w:left="12" w:firstLine="708"/>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13330">
      <w:pPr>
        <w:pStyle w:val="MonografiaUtangaSubTitul2"/>
        <w:ind w:firstLine="708"/>
        <w:jc w:val="both"/>
        <w:rPr>
          <w:b w:val="0"/>
          <w:bCs/>
          <w:color w:val="000000" w:themeColor="text1"/>
          <w:sz w:val="24"/>
        </w:rPr>
      </w:pPr>
      <w:r w:rsidRPr="00720E63">
        <w:rPr>
          <w:b w:val="0"/>
          <w:bCs/>
          <w:color w:val="000000" w:themeColor="text1"/>
          <w:sz w:val="24"/>
        </w:rPr>
        <w:lastRenderedPageBreak/>
        <w:t>Assim sendo, através da análise do sistema consegue-se extrair o diagrama apresentado na figura abaixo:</w:t>
      </w:r>
      <w:r w:rsidR="00164AA8" w:rsidRPr="00720E63">
        <w:rPr>
          <w:b w:val="0"/>
          <w:bCs/>
          <w:color w:val="000000" w:themeColor="text1"/>
          <w:sz w:val="24"/>
        </w:rPr>
        <w:t xml:space="preserve"> </w:t>
      </w:r>
    </w:p>
    <w:p w14:paraId="776C5981" w14:textId="72C64202" w:rsidR="00376093" w:rsidRPr="003F5A75" w:rsidRDefault="00376093" w:rsidP="00164AA8">
      <w:pPr>
        <w:pStyle w:val="MonografiaUtangaSubTitul2"/>
        <w:jc w:val="both"/>
        <w:rPr>
          <w:b w:val="0"/>
          <w:bCs/>
          <w:color w:val="FF0000"/>
          <w:sz w:val="24"/>
        </w:rPr>
      </w:pPr>
      <w:r>
        <w:rPr>
          <w:noProof/>
        </w:rPr>
        <w:drawing>
          <wp:inline distT="0" distB="0" distL="0" distR="0" wp14:anchorId="3ADF4847" wp14:editId="46C41B2D">
            <wp:extent cx="5760085" cy="3852545"/>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085" cy="3852545"/>
                    </a:xfrm>
                    <a:prstGeom prst="rect">
                      <a:avLst/>
                    </a:prstGeom>
                  </pic:spPr>
                </pic:pic>
              </a:graphicData>
            </a:graphic>
          </wp:inline>
        </w:drawing>
      </w:r>
    </w:p>
    <w:p w14:paraId="5AB18AE5" w14:textId="77777777" w:rsidR="00164AA8" w:rsidRPr="00164AA8" w:rsidRDefault="00164AA8" w:rsidP="00164AA8"/>
    <w:p w14:paraId="682A4EE7" w14:textId="77777777" w:rsidR="00F77135" w:rsidRDefault="00F77135" w:rsidP="003D70CB">
      <w:pPr>
        <w:pStyle w:val="SubTitulo2"/>
      </w:pPr>
      <w:bookmarkStart w:id="42" w:name="_Toc52191450"/>
      <w:r w:rsidRPr="00816F55">
        <w:t>Diagrama de Sequência</w:t>
      </w:r>
      <w:bookmarkEnd w:id="42"/>
    </w:p>
    <w:p w14:paraId="3A21DA58" w14:textId="4A6161B1" w:rsidR="00164AA8" w:rsidRDefault="00C80E23" w:rsidP="00913330">
      <w:pPr>
        <w:pStyle w:val="MonografiaUtangaSubTitul2"/>
        <w:ind w:firstLine="708"/>
        <w:jc w:val="both"/>
        <w:rPr>
          <w:b w:val="0"/>
          <w:bCs/>
          <w:color w:val="FF0000"/>
          <w:sz w:val="24"/>
        </w:rPr>
      </w:pPr>
      <w:r w:rsidRPr="00F92C0B">
        <w:rPr>
          <w:b w:val="0"/>
          <w:bCs/>
          <w:color w:val="000000" w:themeColor="text1"/>
          <w:sz w:val="24"/>
        </w:rPr>
        <w:t xml:space="preserve">Silva; Videira (2001), afirma que ilustra </w:t>
      </w:r>
      <w:proofErr w:type="gramStart"/>
      <w:r w:rsidRPr="00F92C0B">
        <w:rPr>
          <w:b w:val="0"/>
          <w:bCs/>
          <w:color w:val="000000" w:themeColor="text1"/>
          <w:sz w:val="24"/>
        </w:rPr>
        <w:t xml:space="preserve">um </w:t>
      </w:r>
      <w:r w:rsidR="00F92C0B" w:rsidRPr="00F92C0B">
        <w:rPr>
          <w:b w:val="0"/>
          <w:bCs/>
          <w:color w:val="000000" w:themeColor="text1"/>
          <w:sz w:val="24"/>
        </w:rPr>
        <w:t>interacção</w:t>
      </w:r>
      <w:proofErr w:type="gramEnd"/>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650AFF92" w14:textId="591D2132" w:rsidR="00570727" w:rsidRDefault="00570727" w:rsidP="00164AA8">
      <w:pPr>
        <w:pStyle w:val="MonografiaUtangaSubTitul2"/>
        <w:jc w:val="both"/>
        <w:rPr>
          <w:b w:val="0"/>
          <w:bCs/>
          <w:color w:val="FF0000"/>
          <w:sz w:val="24"/>
        </w:rPr>
      </w:pPr>
      <w:r>
        <w:object w:dxaOrig="14761" w:dyaOrig="6885" w14:anchorId="1E42F87F">
          <v:shape id="_x0000_i1176" type="#_x0000_t75" style="width:453.3pt;height:211.4pt" o:ole="">
            <v:imagedata r:id="rId25" o:title=""/>
          </v:shape>
          <o:OLEObject Type="Embed" ProgID="Visio.Drawing.15" ShapeID="_x0000_i1176" DrawAspect="Content" ObjectID="_1663060103" r:id="rId26"/>
        </w:object>
      </w:r>
    </w:p>
    <w:p w14:paraId="55DC901C" w14:textId="4D8F6304" w:rsidR="00570727" w:rsidRDefault="00570727" w:rsidP="00164AA8">
      <w:pPr>
        <w:pStyle w:val="MonografiaUtangaSubTitul2"/>
        <w:jc w:val="both"/>
        <w:rPr>
          <w:b w:val="0"/>
          <w:bCs/>
          <w:color w:val="FF0000"/>
          <w:sz w:val="24"/>
        </w:rPr>
      </w:pPr>
    </w:p>
    <w:p w14:paraId="10D660DB" w14:textId="0B4E6137" w:rsidR="00570727" w:rsidRDefault="00570727" w:rsidP="00164AA8">
      <w:pPr>
        <w:pStyle w:val="MonografiaUtangaSubTitul2"/>
        <w:jc w:val="both"/>
        <w:rPr>
          <w:b w:val="0"/>
          <w:bCs/>
          <w:color w:val="FF0000"/>
          <w:sz w:val="24"/>
        </w:rPr>
      </w:pPr>
    </w:p>
    <w:p w14:paraId="58F44289" w14:textId="2DA96D85" w:rsidR="00570727" w:rsidRDefault="00570727" w:rsidP="00164AA8">
      <w:pPr>
        <w:pStyle w:val="MonografiaUtangaSubTitul2"/>
        <w:jc w:val="both"/>
        <w:rPr>
          <w:b w:val="0"/>
          <w:bCs/>
          <w:color w:val="FF0000"/>
          <w:sz w:val="24"/>
        </w:rPr>
      </w:pPr>
    </w:p>
    <w:p w14:paraId="57DB426F" w14:textId="5FAD4CD6" w:rsidR="00570727" w:rsidRPr="003F5A75" w:rsidRDefault="00570727" w:rsidP="00164AA8">
      <w:pPr>
        <w:pStyle w:val="MonografiaUtangaSubTitul2"/>
        <w:jc w:val="both"/>
        <w:rPr>
          <w:b w:val="0"/>
          <w:bCs/>
          <w:color w:val="FF0000"/>
          <w:sz w:val="24"/>
        </w:rPr>
      </w:pPr>
      <w:r>
        <w:object w:dxaOrig="14371" w:dyaOrig="7830" w14:anchorId="2E3479CA">
          <v:shape id="_x0000_i1177" type="#_x0000_t75" style="width:453.3pt;height:248.25pt" o:ole="">
            <v:imagedata r:id="rId27" o:title=""/>
          </v:shape>
          <o:OLEObject Type="Embed" ProgID="Visio.Drawing.15" ShapeID="_x0000_i1177" DrawAspect="Content" ObjectID="_1663060104" r:id="rId28"/>
        </w:object>
      </w:r>
    </w:p>
    <w:p w14:paraId="3FC2476C" w14:textId="1669996B" w:rsidR="00164AA8" w:rsidRDefault="00164AA8" w:rsidP="00164AA8"/>
    <w:p w14:paraId="6C2F5205" w14:textId="6E6A73D6" w:rsidR="00570727" w:rsidRDefault="00570727" w:rsidP="00164AA8"/>
    <w:p w14:paraId="04EAD9D9" w14:textId="2590B4A7" w:rsidR="00570727" w:rsidRDefault="00570727" w:rsidP="00164AA8"/>
    <w:p w14:paraId="3B6F32E6" w14:textId="74F7827C" w:rsidR="00570727" w:rsidRDefault="00570727" w:rsidP="00164AA8"/>
    <w:p w14:paraId="5655D71E" w14:textId="3BD12D24" w:rsidR="00570727" w:rsidRDefault="00570727" w:rsidP="00164AA8"/>
    <w:p w14:paraId="62BD97B1" w14:textId="135CDA96" w:rsidR="00570727" w:rsidRDefault="00570727" w:rsidP="00164AA8"/>
    <w:p w14:paraId="6C3A5C85" w14:textId="25C7D9A6" w:rsidR="00570727" w:rsidRDefault="00DB6E26" w:rsidP="00164AA8">
      <w:r>
        <w:object w:dxaOrig="14595" w:dyaOrig="7981" w14:anchorId="71474625">
          <v:shape id="_x0000_i1178" type="#_x0000_t75" style="width:453.3pt;height:248.25pt" o:ole="">
            <v:imagedata r:id="rId29" o:title=""/>
          </v:shape>
          <o:OLEObject Type="Embed" ProgID="Visio.Drawing.15" ShapeID="_x0000_i1178" DrawAspect="Content" ObjectID="_1663060105" r:id="rId30"/>
        </w:object>
      </w: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12BC4B9A" w14:textId="6AA23E1F" w:rsidR="00DB6E26" w:rsidRDefault="00DB6E26" w:rsidP="00164AA8">
      <w:r>
        <w:object w:dxaOrig="14581" w:dyaOrig="7770" w14:anchorId="57C18871">
          <v:shape id="_x0000_i1179" type="#_x0000_t75" style="width:453.3pt;height:242.5pt" o:ole="">
            <v:imagedata r:id="rId31" o:title=""/>
          </v:shape>
          <o:OLEObject Type="Embed" ProgID="Visio.Drawing.15" ShapeID="_x0000_i1179" DrawAspect="Content" ObjectID="_1663060106" r:id="rId32"/>
        </w:object>
      </w:r>
    </w:p>
    <w:p w14:paraId="76911B3F" w14:textId="37CF330D" w:rsidR="00DB6E26" w:rsidRDefault="00DB6E26" w:rsidP="00164AA8"/>
    <w:p w14:paraId="22E65A9B" w14:textId="7A2EC0D3"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5227210A" w14:textId="79965D72" w:rsidR="00DB6E26" w:rsidRDefault="00DB6E26" w:rsidP="00164AA8">
      <w:r>
        <w:object w:dxaOrig="14715" w:dyaOrig="7995" w14:anchorId="6089BA1F">
          <v:shape id="_x0000_i1180" type="#_x0000_t75" style="width:453.3pt;height:246.55pt" o:ole="">
            <v:imagedata r:id="rId33" o:title=""/>
          </v:shape>
          <o:OLEObject Type="Embed" ProgID="Visio.Drawing.15" ShapeID="_x0000_i1180" DrawAspect="Content" ObjectID="_1663060107" r:id="rId34"/>
        </w:object>
      </w:r>
    </w:p>
    <w:p w14:paraId="142E0B4B" w14:textId="45740B85" w:rsidR="00DB6E26" w:rsidRDefault="00DB6E26" w:rsidP="00164AA8"/>
    <w:p w14:paraId="0FEACDE7" w14:textId="3DE9CF90" w:rsidR="00DB6E26" w:rsidRDefault="00DB6E26" w:rsidP="00164AA8"/>
    <w:p w14:paraId="4DCCAD70" w14:textId="30E85D86" w:rsidR="00DB6E26" w:rsidRDefault="00DB6E26" w:rsidP="00164AA8">
      <w:r>
        <w:object w:dxaOrig="14505" w:dyaOrig="8461" w14:anchorId="6C53D387">
          <v:shape id="_x0000_i1181" type="#_x0000_t75" style="width:453.3pt;height:264.95pt" o:ole="">
            <v:imagedata r:id="rId35" o:title=""/>
          </v:shape>
          <o:OLEObject Type="Embed" ProgID="Visio.Drawing.15" ShapeID="_x0000_i1181" DrawAspect="Content" ObjectID="_1663060108" r:id="rId36"/>
        </w:object>
      </w:r>
    </w:p>
    <w:p w14:paraId="22ADB591" w14:textId="77777777" w:rsidR="00DB6E26" w:rsidRDefault="00DB6E26" w:rsidP="00164AA8"/>
    <w:p w14:paraId="53438486" w14:textId="105EC220" w:rsidR="00570727" w:rsidRDefault="00570727" w:rsidP="00164AA8"/>
    <w:p w14:paraId="1E4A082A" w14:textId="579461DD" w:rsidR="00570727" w:rsidRDefault="00570727" w:rsidP="00164AA8"/>
    <w:p w14:paraId="727B3C17" w14:textId="77777777" w:rsidR="00570727" w:rsidRPr="00164AA8" w:rsidRDefault="00570727" w:rsidP="00164AA8"/>
    <w:p w14:paraId="1B3AD1D4" w14:textId="77777777" w:rsidR="00F77135" w:rsidRDefault="00F77135" w:rsidP="003D70CB">
      <w:pPr>
        <w:pStyle w:val="SubTitulo2"/>
      </w:pPr>
      <w:bookmarkStart w:id="43" w:name="_Toc52191451"/>
      <w:r w:rsidRPr="00816F55">
        <w:t>Diagrama de Instalação</w:t>
      </w:r>
      <w:bookmarkEnd w:id="43"/>
    </w:p>
    <w:p w14:paraId="543F6316" w14:textId="09FB55EB"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lastRenderedPageBreak/>
        <w:t>Segundo Ramos (2013): […] um diagrama de instalação ilustra a configuração dos elementos de processamento e dos componentes software, processos e objectos neles suportados […].</w:t>
      </w:r>
    </w:p>
    <w:p w14:paraId="4C1EC189" w14:textId="65B8E8E7"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4F46751" w14:textId="3CB99D69" w:rsidR="002D7DE1" w:rsidRDefault="0025076F" w:rsidP="00164AA8">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085" cy="1423035"/>
                    </a:xfrm>
                    <a:prstGeom prst="rect">
                      <a:avLst/>
                    </a:prstGeom>
                  </pic:spPr>
                </pic:pic>
              </a:graphicData>
            </a:graphic>
          </wp:inline>
        </w:drawing>
      </w:r>
    </w:p>
    <w:p w14:paraId="03B780C1" w14:textId="31D30F2E" w:rsidR="002D7DE1" w:rsidRDefault="002D7DE1" w:rsidP="00164AA8"/>
    <w:p w14:paraId="08FA31DA" w14:textId="01573F62" w:rsidR="002D7DE1" w:rsidRDefault="002D7DE1" w:rsidP="00164AA8"/>
    <w:p w14:paraId="0B273526" w14:textId="77777777" w:rsidR="002D7DE1" w:rsidRDefault="002D7DE1" w:rsidP="00164AA8"/>
    <w:p w14:paraId="163AFB42" w14:textId="6FC5C58D" w:rsidR="002D7DE1" w:rsidRDefault="002D7DE1" w:rsidP="00164AA8"/>
    <w:p w14:paraId="1138A35E" w14:textId="44E00B6A" w:rsidR="002D7DE1" w:rsidRDefault="002D7DE1" w:rsidP="00164AA8"/>
    <w:p w14:paraId="6222B92C" w14:textId="6926BAC1" w:rsidR="002D7DE1" w:rsidRDefault="002D7DE1" w:rsidP="00164AA8"/>
    <w:p w14:paraId="0DD75BED" w14:textId="19EE5676" w:rsidR="002D7DE1" w:rsidRDefault="002D7DE1" w:rsidP="00164AA8"/>
    <w:p w14:paraId="6777ABA8" w14:textId="75012E1C" w:rsidR="002D7DE1" w:rsidRDefault="002D7DE1" w:rsidP="00164AA8"/>
    <w:p w14:paraId="4952DF75" w14:textId="0B536BF1" w:rsidR="002D7DE1" w:rsidRDefault="002D7DE1" w:rsidP="00164AA8"/>
    <w:p w14:paraId="1A60A743" w14:textId="08FD7D5A" w:rsidR="002D7DE1" w:rsidRDefault="002D7DE1" w:rsidP="00164AA8"/>
    <w:p w14:paraId="7FBE8829" w14:textId="77777777" w:rsidR="002D7DE1" w:rsidRDefault="002D7DE1" w:rsidP="00164AA8"/>
    <w:p w14:paraId="5D5DEBEE" w14:textId="2C14567C" w:rsidR="0057148C" w:rsidRDefault="0057148C" w:rsidP="00164AA8"/>
    <w:p w14:paraId="2346A0D3" w14:textId="4DBA8363" w:rsidR="0057148C" w:rsidRDefault="0057148C" w:rsidP="00164AA8"/>
    <w:p w14:paraId="074F569E" w14:textId="25BAA869" w:rsidR="0057148C" w:rsidRDefault="0057148C" w:rsidP="00164AA8"/>
    <w:p w14:paraId="04DB81BD" w14:textId="2D361515" w:rsidR="0057148C" w:rsidRDefault="0057148C" w:rsidP="00164AA8"/>
    <w:p w14:paraId="0ED38353" w14:textId="77777777" w:rsidR="0057148C" w:rsidRPr="00164AA8" w:rsidRDefault="0057148C" w:rsidP="00164AA8"/>
    <w:p w14:paraId="20B9D1E4" w14:textId="77777777" w:rsidR="00F77135" w:rsidRDefault="00F77135" w:rsidP="003D70CB">
      <w:pPr>
        <w:pStyle w:val="Ttulo2"/>
      </w:pPr>
      <w:bookmarkStart w:id="44" w:name="_Toc52191452"/>
      <w:r w:rsidRPr="00816F55">
        <w:t>Ferramentas de Desenvolvimento</w:t>
      </w:r>
      <w:bookmarkEnd w:id="44"/>
    </w:p>
    <w:p w14:paraId="13B5DA25" w14:textId="0FB51E60" w:rsidR="00164AA8" w:rsidRPr="001D5B46" w:rsidRDefault="00C73E2F" w:rsidP="00913330">
      <w:pPr>
        <w:pStyle w:val="MonografiaUtangaSubTitul2"/>
        <w:ind w:firstLine="708"/>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w:t>
      </w:r>
      <w:r w:rsidR="00795A57" w:rsidRPr="001D5B46">
        <w:rPr>
          <w:b w:val="0"/>
          <w:bCs/>
          <w:color w:val="000000" w:themeColor="text1"/>
          <w:sz w:val="24"/>
        </w:rPr>
        <w:lastRenderedPageBreak/>
        <w:t xml:space="preserve">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1B0EC557"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xml:space="preserve">- é um sistema de gerenciamento e projectos e versões de código criado para desenvolvedores e é um dos maiores depósitos online de trabalhos colaborativos do mundo. O GitHub desktop é um aplicativo criado pela </w:t>
      </w:r>
      <w:proofErr w:type="gramStart"/>
      <w:r w:rsidR="008B2ECA" w:rsidRPr="00FA693F">
        <w:rPr>
          <w:b w:val="0"/>
          <w:bCs/>
          <w:color w:val="000000" w:themeColor="text1"/>
          <w:sz w:val="24"/>
        </w:rPr>
        <w:t>Microsoft  especificamente</w:t>
      </w:r>
      <w:proofErr w:type="gramEnd"/>
      <w:r w:rsidR="008B2ECA" w:rsidRPr="00FA693F">
        <w:rPr>
          <w:b w:val="0"/>
          <w:bCs/>
          <w:color w:val="000000" w:themeColor="text1"/>
          <w:sz w:val="24"/>
        </w:rPr>
        <w:t xml:space="preserve"> para computadores com Windows</w:t>
      </w:r>
      <w:sdt>
        <w:sdtPr>
          <w:rPr>
            <w:b w:val="0"/>
            <w:bCs/>
            <w:color w:val="000000" w:themeColor="text1"/>
            <w:sz w:val="24"/>
          </w:rPr>
          <w:id w:val="2015020681"/>
          <w:citation/>
        </w:sdt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lastRenderedPageBreak/>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45" w:name="_Toc52191453"/>
      <w:r w:rsidRPr="00816F55">
        <w:t>Arquitectura lógica do Sistema</w:t>
      </w:r>
      <w:bookmarkEnd w:id="45"/>
    </w:p>
    <w:p w14:paraId="77A37290" w14:textId="0785F3BB" w:rsidR="0051243B" w:rsidRPr="00E118FA" w:rsidRDefault="0051243B" w:rsidP="00913330">
      <w:pPr>
        <w:pStyle w:val="MonografiaUtangaSubTitul2"/>
        <w:ind w:firstLine="708"/>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5BCBE7D1" w14:textId="7BCBE8A0" w:rsidR="00EE75C6" w:rsidRDefault="00EE75C6" w:rsidP="00DC28AB">
      <w:pPr>
        <w:pStyle w:val="MonografiaUtangaSubTitul2"/>
        <w:jc w:val="both"/>
        <w:rPr>
          <w:b w:val="0"/>
          <w:bCs/>
          <w:color w:val="FF0000"/>
          <w:sz w:val="24"/>
        </w:rPr>
      </w:pPr>
      <w:r>
        <w:rPr>
          <w:b w:val="0"/>
          <w:bCs/>
          <w:noProof/>
          <w:color w:val="FF0000"/>
          <w:sz w:val="24"/>
        </w:rPr>
        <w:drawing>
          <wp:inline distT="0" distB="0" distL="0" distR="0" wp14:anchorId="3DEC6D3C" wp14:editId="0EC9E930">
            <wp:extent cx="5116749" cy="3175362"/>
            <wp:effectExtent l="0" t="0" r="8255" b="635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169136" cy="3207873"/>
                    </a:xfrm>
                    <a:prstGeom prst="rect">
                      <a:avLst/>
                    </a:prstGeom>
                    <a:noFill/>
                  </pic:spPr>
                </pic:pic>
              </a:graphicData>
            </a:graphic>
          </wp:inline>
        </w:drawing>
      </w: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46" w:name="_Toc52191454"/>
      <w:r w:rsidRPr="00816F55">
        <w:t>Camada de Apresentação</w:t>
      </w:r>
      <w:bookmarkEnd w:id="46"/>
    </w:p>
    <w:p w14:paraId="4755E172" w14:textId="77777777" w:rsidR="00DC28AB" w:rsidRPr="003F5A75" w:rsidRDefault="00DC28AB" w:rsidP="00913330">
      <w:pPr>
        <w:pStyle w:val="MonografiaUtangaSubTitul2"/>
        <w:ind w:firstLine="708"/>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47" w:name="_Toc52191455"/>
      <w:r w:rsidRPr="00816F55">
        <w:lastRenderedPageBreak/>
        <w:t>Camada de Infra-estrutura</w:t>
      </w:r>
      <w:bookmarkEnd w:id="47"/>
    </w:p>
    <w:p w14:paraId="794E5FE3" w14:textId="42C7FC8F" w:rsidR="00DC28AB" w:rsidRPr="003F5A75" w:rsidRDefault="00803F59" w:rsidP="00913330">
      <w:pPr>
        <w:pStyle w:val="MonografiaUtangaSubTitul2"/>
        <w:ind w:firstLine="708"/>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48" w:name="_Toc52191456"/>
      <w:r w:rsidRPr="00816F55">
        <w:t>Desenvolvimento de base de Dados</w:t>
      </w:r>
      <w:bookmarkEnd w:id="48"/>
    </w:p>
    <w:p w14:paraId="3DA077EC" w14:textId="6A20ED13" w:rsidR="0002124C" w:rsidRPr="00BC4D5F" w:rsidRDefault="00DE2048" w:rsidP="00BC4D5F">
      <w:pPr>
        <w:spacing w:before="120" w:after="120" w:line="360" w:lineRule="auto"/>
        <w:ind w:firstLine="708"/>
        <w:jc w:val="both"/>
        <w:rPr>
          <w:rFonts w:ascii="Times New Roman" w:hAnsi="Times New Roman" w:cs="Times New Roman"/>
          <w:color w:val="000000" w:themeColor="text1"/>
        </w:rPr>
      </w:pPr>
      <w:r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2890FACC" w14:textId="56576010" w:rsidR="00F77135" w:rsidRDefault="00F77135" w:rsidP="00310A45">
      <w:pPr>
        <w:pStyle w:val="SubTitulo2"/>
      </w:pPr>
      <w:bookmarkStart w:id="49" w:name="_Toc52191457"/>
      <w:r w:rsidRPr="00816F55">
        <w:t>Criação de base de dados</w:t>
      </w:r>
      <w:bookmarkEnd w:id="49"/>
    </w:p>
    <w:p w14:paraId="25098AD0" w14:textId="77777777" w:rsidR="00060E39" w:rsidRPr="006959FB" w:rsidRDefault="009F4775" w:rsidP="006959FB">
      <w:pPr>
        <w:spacing w:before="120" w:after="120" w:line="360" w:lineRule="auto"/>
        <w:ind w:firstLine="708"/>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Developer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proofErr w:type="gramStart"/>
      <w:r w:rsidRPr="006959FB">
        <w:rPr>
          <w:rFonts w:cs="Times New Roman"/>
          <w:b w:val="0"/>
          <w:color w:val="000000" w:themeColor="text1"/>
          <w:sz w:val="24"/>
        </w:rPr>
        <w:t>sys.messages</w:t>
      </w:r>
      <w:proofErr w:type="spellEnd"/>
      <w:proofErr w:type="gramEnd"/>
      <w:r w:rsidRPr="006959FB">
        <w:rPr>
          <w:rFonts w:cs="Times New Roman"/>
          <w:b w:val="0"/>
          <w:color w:val="000000" w:themeColor="text1"/>
          <w:sz w:val="24"/>
        </w:rPr>
        <w:t>;</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50" w:name="_Toc52191458"/>
      <w:r w:rsidRPr="00816F55">
        <w:t xml:space="preserve">Tecnologias </w:t>
      </w:r>
      <w:r w:rsidR="0039425A">
        <w:t>envolvidas</w:t>
      </w:r>
      <w:r w:rsidRPr="00816F55">
        <w:t xml:space="preserve"> no </w:t>
      </w:r>
      <w:r w:rsidR="00310A45">
        <w:t>P</w:t>
      </w:r>
      <w:r w:rsidRPr="00816F55">
        <w:t>rojecto</w:t>
      </w:r>
      <w:bookmarkEnd w:id="50"/>
    </w:p>
    <w:p w14:paraId="50EC8B3B" w14:textId="0D30D717" w:rsidR="00F77135" w:rsidRDefault="00F77135" w:rsidP="00310A45">
      <w:pPr>
        <w:pStyle w:val="SubTitulo2"/>
      </w:pPr>
      <w:bookmarkStart w:id="51" w:name="_Toc52191459"/>
      <w:r w:rsidRPr="00816F55">
        <w:t>Base de Dados</w:t>
      </w:r>
      <w:bookmarkEnd w:id="51"/>
    </w:p>
    <w:p w14:paraId="59BE444E" w14:textId="440911C6" w:rsidR="00CD77BC" w:rsidRPr="00227F29" w:rsidRDefault="00937D22" w:rsidP="00014781">
      <w:pPr>
        <w:pStyle w:val="MonografiaUtangaSubTitul2"/>
        <w:ind w:firstLine="708"/>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lastRenderedPageBreak/>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6E06D2D5" w:rsidR="00CD77BC" w:rsidRPr="00227F29"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1FB88E05" w14:textId="2CF6E3AC" w:rsidR="00C377A0" w:rsidRPr="00227F29" w:rsidRDefault="00CD77BC" w:rsidP="00C377A0">
      <w:pPr>
        <w:pStyle w:val="SubTitulo2"/>
      </w:pPr>
      <w:bookmarkStart w:id="52" w:name="_Toc52191460"/>
      <w:r w:rsidRPr="00227F29">
        <w:t>Sistemas de gestão de base de dados</w:t>
      </w:r>
      <w:bookmarkEnd w:id="52"/>
    </w:p>
    <w:p w14:paraId="0FA8EE2A" w14:textId="616A8203" w:rsidR="008A45EB" w:rsidRPr="00227F29" w:rsidRDefault="00AB6F8B" w:rsidP="00014781">
      <w:pPr>
        <w:pStyle w:val="MonografiaUtangaSubTitul2"/>
        <w:ind w:firstLine="708"/>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2908E8">
      <w:pPr>
        <w:pStyle w:val="MonografiaUtangaSubTitul2"/>
        <w:ind w:firstLine="708"/>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53" w:name="_Toc52191461"/>
      <w:r>
        <w:t>SQL</w:t>
      </w:r>
      <w:bookmarkEnd w:id="53"/>
    </w:p>
    <w:p w14:paraId="3BC8B274" w14:textId="671789C6"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lastRenderedPageBreak/>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A linguagem SQL está divida em 4 agrupamento conforme ilustra a figura:</w:t>
      </w:r>
    </w:p>
    <w:p w14:paraId="7145E82F" w14:textId="77777777" w:rsidR="00BC26DB" w:rsidRDefault="00FC36B7" w:rsidP="00BC26DB">
      <w:pPr>
        <w:pStyle w:val="MonografiaUtangaSubTitul2"/>
        <w:keepNext/>
        <w:jc w:val="center"/>
      </w:pPr>
      <w:r w:rsidRPr="00FC36B7">
        <w:rPr>
          <w:b w:val="0"/>
          <w:bCs/>
          <w:noProof/>
          <w:color w:val="FF0000"/>
          <w:sz w:val="24"/>
        </w:rPr>
        <w:drawing>
          <wp:inline distT="0" distB="0" distL="0" distR="0" wp14:anchorId="178B8345" wp14:editId="30C32F90">
            <wp:extent cx="4752297" cy="3286125"/>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39" cstate="print">
                      <a:extLst>
                        <a:ext uri="{28A0092B-C50C-407E-A947-70E740481C1C}">
                          <a14:useLocalDpi xmlns:a14="http://schemas.microsoft.com/office/drawing/2010/main" val="0"/>
                        </a:ext>
                      </a:extLst>
                    </a:blip>
                    <a:stretch>
                      <a:fillRect/>
                    </a:stretch>
                  </pic:blipFill>
                  <pic:spPr bwMode="auto">
                    <a:xfrm>
                      <a:off x="0" y="0"/>
                      <a:ext cx="4794040" cy="3314990"/>
                    </a:xfrm>
                    <a:prstGeom prst="rect">
                      <a:avLst/>
                    </a:prstGeom>
                    <a:noFill/>
                    <a:ln>
                      <a:noFill/>
                    </a:ln>
                  </pic:spPr>
                </pic:pic>
              </a:graphicData>
            </a:graphic>
          </wp:inline>
        </w:drawing>
      </w:r>
    </w:p>
    <w:p w14:paraId="1C1D03E2" w14:textId="430CD8E0" w:rsidR="00BC26DB" w:rsidRDefault="00BC26DB" w:rsidP="004769EB">
      <w:pPr>
        <w:pStyle w:val="Legenda"/>
      </w:pPr>
      <w:bookmarkStart w:id="54" w:name="_Toc52446893"/>
      <w:r w:rsidRPr="00BC26DB">
        <w:t xml:space="preserve">Figura </w:t>
      </w:r>
      <w:r w:rsidR="008332F1">
        <w:fldChar w:fldCharType="begin"/>
      </w:r>
      <w:r w:rsidR="008332F1">
        <w:instrText xml:space="preserve"> STYLEREF 2 \s </w:instrText>
      </w:r>
      <w:r w:rsidR="008332F1">
        <w:fldChar w:fldCharType="separate"/>
      </w:r>
      <w:r w:rsidR="008332F1">
        <w:rPr>
          <w:noProof/>
        </w:rPr>
        <w:t>2.9</w:t>
      </w:r>
      <w:r w:rsidR="008332F1">
        <w:fldChar w:fldCharType="end"/>
      </w:r>
      <w:r w:rsidR="008332F1">
        <w:t>.</w:t>
      </w:r>
      <w:r w:rsidR="008332F1">
        <w:fldChar w:fldCharType="begin"/>
      </w:r>
      <w:r w:rsidR="008332F1">
        <w:instrText xml:space="preserve"> SEQ Figura \* ARABIC \s 2 </w:instrText>
      </w:r>
      <w:r w:rsidR="008332F1">
        <w:fldChar w:fldCharType="separate"/>
      </w:r>
      <w:r w:rsidR="008332F1">
        <w:rPr>
          <w:noProof/>
        </w:rPr>
        <w:t>1</w:t>
      </w:r>
      <w:r w:rsidR="008332F1">
        <w:fldChar w:fldCharType="end"/>
      </w:r>
      <w:r w:rsidRPr="00BC26DB">
        <w:t>:</w:t>
      </w:r>
      <w:r>
        <w:t xml:space="preserve"> Linguagens do SQL</w:t>
      </w:r>
      <w:bookmarkEnd w:id="54"/>
    </w:p>
    <w:p w14:paraId="3FEC9B72" w14:textId="0674C9E1" w:rsidR="00084A2F" w:rsidRDefault="00BC26DB" w:rsidP="004769EB">
      <w:pPr>
        <w:pStyle w:val="Legenda"/>
      </w:pPr>
      <w:r w:rsidRPr="00BC26DB">
        <w:rPr>
          <w:b/>
          <w:bCs/>
        </w:rPr>
        <w:t>Fonte:</w:t>
      </w:r>
      <w:r w:rsidRPr="00BC26DB">
        <w:t xml:space="preserve"> https://www.devmedia.com.br/</w:t>
      </w:r>
      <w:r>
        <w:t xml:space="preserve">, </w:t>
      </w:r>
      <w:proofErr w:type="gramStart"/>
      <w:r w:rsidR="00C12F23">
        <w:t>A</w:t>
      </w:r>
      <w:r>
        <w:t>gosto</w:t>
      </w:r>
      <w:proofErr w:type="gramEnd"/>
      <w:r>
        <w:t>,</w:t>
      </w:r>
      <w:r w:rsidR="00C12F23">
        <w:t xml:space="preserve"> </w:t>
      </w:r>
      <w:r>
        <w:t>2020.</w:t>
      </w:r>
    </w:p>
    <w:p w14:paraId="022B606D" w14:textId="77777777" w:rsidR="00BC26DB" w:rsidRPr="00BC26DB" w:rsidRDefault="00BC26DB" w:rsidP="00BC26DB"/>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64817C39" w:rsidR="00084A2F" w:rsidRDefault="00084A2F" w:rsidP="00872902"/>
    <w:p w14:paraId="56877258" w14:textId="77777777" w:rsidR="00C12F23" w:rsidRPr="00872902" w:rsidRDefault="00C12F23" w:rsidP="00872902"/>
    <w:p w14:paraId="1DA62808" w14:textId="49F156E5" w:rsidR="00F77135" w:rsidRDefault="00084A2F" w:rsidP="00310A45">
      <w:pPr>
        <w:pStyle w:val="SubTitulo2"/>
      </w:pPr>
      <w:bookmarkStart w:id="55" w:name="_Toc52191462"/>
      <w:r>
        <w:lastRenderedPageBreak/>
        <w:t>Procedimentos armazenados</w:t>
      </w:r>
      <w:bookmarkEnd w:id="55"/>
    </w:p>
    <w:p w14:paraId="48EE45EF" w14:textId="0893F06B" w:rsidR="00B73F3A" w:rsidRPr="009B0653" w:rsidRDefault="0036420C" w:rsidP="00872902">
      <w:pPr>
        <w:pStyle w:val="MonografiaUtangaSubTitul2"/>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10DE187"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F15FBE4" w:rsidR="00F77135" w:rsidRDefault="00084A2F" w:rsidP="00310A45">
      <w:pPr>
        <w:pStyle w:val="SubTitulo2"/>
      </w:pPr>
      <w:bookmarkStart w:id="56" w:name="_Toc52191463"/>
      <w:r>
        <w:t>Entity Framework</w:t>
      </w:r>
      <w:bookmarkEnd w:id="56"/>
      <w:r w:rsidR="0039425A">
        <w:t xml:space="preserve"> 6.0</w:t>
      </w:r>
    </w:p>
    <w:p w14:paraId="4F596E5B" w14:textId="77777777" w:rsidR="004769EB" w:rsidRDefault="008C41CE" w:rsidP="004769EB">
      <w:pPr>
        <w:pStyle w:val="MonografiaUtangaSubTitul2"/>
        <w:keepNext/>
        <w:ind w:firstLine="708"/>
        <w:jc w:val="both"/>
        <w:rPr>
          <w:b w:val="0"/>
          <w:bCs/>
          <w:color w:val="000000" w:themeColor="text1"/>
          <w:sz w:val="24"/>
        </w:rPr>
      </w:pPr>
      <w:r w:rsidRPr="00051910">
        <w:rPr>
          <w:b w:val="0"/>
          <w:bCs/>
          <w:color w:val="000000" w:themeColor="text1"/>
          <w:sz w:val="24"/>
        </w:rPr>
        <w:lastRenderedPageBreak/>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31BBBA36" w14:textId="39B77D94" w:rsidR="00C12F23" w:rsidRDefault="00C12F23" w:rsidP="00C12F23">
      <w:pPr>
        <w:pStyle w:val="MonografiaUtangaSubTitul2"/>
        <w:keepNext/>
        <w:ind w:firstLine="708"/>
        <w:jc w:val="center"/>
      </w:pPr>
      <w:r>
        <w:rPr>
          <w:noProof/>
        </w:rPr>
        <w:drawing>
          <wp:inline distT="0" distB="0" distL="0" distR="0" wp14:anchorId="56C969AB" wp14:editId="36A7E631">
            <wp:extent cx="2905125" cy="3736212"/>
            <wp:effectExtent l="0" t="0" r="0" b="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40">
                      <a:extLst>
                        <a:ext uri="{28A0092B-C50C-407E-A947-70E740481C1C}">
                          <a14:useLocalDpi xmlns:a14="http://schemas.microsoft.com/office/drawing/2010/main" val="0"/>
                        </a:ext>
                      </a:extLst>
                    </a:blip>
                    <a:stretch>
                      <a:fillRect/>
                    </a:stretch>
                  </pic:blipFill>
                  <pic:spPr>
                    <a:xfrm>
                      <a:off x="0" y="0"/>
                      <a:ext cx="2913195" cy="3746590"/>
                    </a:xfrm>
                    <a:prstGeom prst="rect">
                      <a:avLst/>
                    </a:prstGeom>
                  </pic:spPr>
                </pic:pic>
              </a:graphicData>
            </a:graphic>
          </wp:inline>
        </w:drawing>
      </w:r>
    </w:p>
    <w:p w14:paraId="4D3DE70E" w14:textId="3CE62EEF" w:rsidR="00C12F23" w:rsidRDefault="00C12F23" w:rsidP="004769EB">
      <w:pPr>
        <w:pStyle w:val="Legenda"/>
      </w:pPr>
      <w:bookmarkStart w:id="57" w:name="_Toc52446894"/>
      <w:r w:rsidRPr="004769EB">
        <w:t xml:space="preserve">Figura </w:t>
      </w:r>
      <w:r w:rsidR="008332F1">
        <w:fldChar w:fldCharType="begin"/>
      </w:r>
      <w:r w:rsidR="008332F1">
        <w:instrText xml:space="preserve"> STYLEREF 2 \s </w:instrText>
      </w:r>
      <w:r w:rsidR="008332F1">
        <w:fldChar w:fldCharType="separate"/>
      </w:r>
      <w:r w:rsidR="008332F1">
        <w:rPr>
          <w:noProof/>
        </w:rPr>
        <w:t>2.9</w:t>
      </w:r>
      <w:r w:rsidR="008332F1">
        <w:fldChar w:fldCharType="end"/>
      </w:r>
      <w:r w:rsidR="008332F1">
        <w:t>.</w:t>
      </w:r>
      <w:r w:rsidR="008332F1">
        <w:fldChar w:fldCharType="begin"/>
      </w:r>
      <w:r w:rsidR="008332F1">
        <w:instrText xml:space="preserve"> SEQ Figura \* ARABIC \s 2 </w:instrText>
      </w:r>
      <w:r w:rsidR="008332F1">
        <w:fldChar w:fldCharType="separate"/>
      </w:r>
      <w:r w:rsidR="008332F1">
        <w:rPr>
          <w:noProof/>
        </w:rPr>
        <w:t>2</w:t>
      </w:r>
      <w:r w:rsidR="008332F1">
        <w:fldChar w:fldCharType="end"/>
      </w:r>
      <w:r w:rsidRPr="004769EB">
        <w:t>:</w:t>
      </w:r>
      <w:r>
        <w:t xml:space="preserve"> Arquitetura do EF</w:t>
      </w:r>
      <w:bookmarkEnd w:id="57"/>
    </w:p>
    <w:p w14:paraId="630B9D66" w14:textId="32B736A1" w:rsidR="007D1D4B" w:rsidRDefault="00C12F23" w:rsidP="004769EB">
      <w:pPr>
        <w:pStyle w:val="Legenda"/>
      </w:pPr>
      <w:r w:rsidRPr="004769EB">
        <w:rPr>
          <w:b/>
          <w:bCs/>
        </w:rPr>
        <w:t>Fonte:</w:t>
      </w:r>
      <w:r>
        <w:t xml:space="preserve"> redspark.io</w:t>
      </w:r>
      <w:r w:rsidR="004769EB">
        <w:t>, agosto, 2020.</w:t>
      </w:r>
      <w:r>
        <w:t xml:space="preserve"> </w:t>
      </w:r>
    </w:p>
    <w:p w14:paraId="53E97190" w14:textId="77777777" w:rsidR="00C12F23" w:rsidRPr="00C12F23" w:rsidRDefault="00C12F23" w:rsidP="00C12F23"/>
    <w:p w14:paraId="58CB1334" w14:textId="77777777" w:rsidR="00C12F23" w:rsidRPr="00C12F23" w:rsidRDefault="00C12F23" w:rsidP="00C12F23"/>
    <w:p w14:paraId="0263411D" w14:textId="4F43DE87" w:rsidR="00C12F23" w:rsidRDefault="00C12F23" w:rsidP="007D1D4B">
      <w:pPr>
        <w:pStyle w:val="MonografiaUtangaSubTitul2"/>
        <w:keepNext/>
        <w:jc w:val="center"/>
        <w:rPr>
          <w:noProof/>
        </w:rPr>
      </w:pPr>
    </w:p>
    <w:p w14:paraId="79BCC4B2" w14:textId="59D2D0D5" w:rsidR="00C12F23" w:rsidRDefault="00C12F23" w:rsidP="007D1D4B">
      <w:pPr>
        <w:pStyle w:val="MonografiaUtangaSubTitul2"/>
        <w:keepNext/>
        <w:jc w:val="center"/>
        <w:rPr>
          <w:noProof/>
        </w:rPr>
      </w:pPr>
    </w:p>
    <w:p w14:paraId="07A25213" w14:textId="79335C72" w:rsidR="00C12F23" w:rsidRDefault="00C12F23" w:rsidP="007D1D4B">
      <w:pPr>
        <w:pStyle w:val="MonografiaUtangaSubTitul2"/>
        <w:keepNext/>
        <w:jc w:val="center"/>
        <w:rPr>
          <w:noProof/>
        </w:rPr>
      </w:pPr>
    </w:p>
    <w:p w14:paraId="426E6E6F" w14:textId="77777777" w:rsidR="00C12F23" w:rsidRDefault="00C12F23" w:rsidP="007D1D4B">
      <w:pPr>
        <w:pStyle w:val="MonografiaUtangaSubTitul2"/>
        <w:keepNext/>
        <w:jc w:val="center"/>
      </w:pPr>
    </w:p>
    <w:p w14:paraId="3B6BD071" w14:textId="4F4754CC" w:rsidR="008C41CE" w:rsidRDefault="008C41CE" w:rsidP="004769EB">
      <w:pPr>
        <w:pStyle w:val="Legenda"/>
      </w:pPr>
    </w:p>
    <w:p w14:paraId="6C257F99" w14:textId="3F9E3D7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FA54DF">
        <w:rPr>
          <w:b w:val="0"/>
          <w:bCs/>
          <w:color w:val="FF0000"/>
          <w:sz w:val="24"/>
        </w:rPr>
        <w:tab/>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lastRenderedPageBreak/>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58" w:name="_Toc52191465"/>
      <w:r>
        <w:t>Programação</w:t>
      </w:r>
      <w:bookmarkEnd w:id="58"/>
    </w:p>
    <w:p w14:paraId="554D4E1A" w14:textId="6F8D4C83" w:rsidR="00F77135" w:rsidRDefault="00F77135" w:rsidP="00310A45">
      <w:pPr>
        <w:pStyle w:val="SubTitulo2"/>
      </w:pPr>
      <w:bookmarkStart w:id="59" w:name="_Toc52191466"/>
      <w:r w:rsidRPr="00816F55">
        <w:t>Asp.NET 4.8</w:t>
      </w:r>
      <w:bookmarkEnd w:id="59"/>
    </w:p>
    <w:p w14:paraId="64B137D7" w14:textId="31B4E63C" w:rsidR="00560C67" w:rsidRPr="0098560A" w:rsidRDefault="00F673D5" w:rsidP="00D54CEB">
      <w:pPr>
        <w:pStyle w:val="MonografiaUtangaSubTitul2"/>
        <w:ind w:firstLine="708"/>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D54CEB">
      <w:pPr>
        <w:pStyle w:val="MonografiaUtangaSubTitul2"/>
        <w:ind w:firstLine="708"/>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60" w:name="_Toc52191467"/>
      <w:r>
        <w:t>Asp.net MVC</w:t>
      </w:r>
      <w:bookmarkEnd w:id="60"/>
    </w:p>
    <w:p w14:paraId="658261CB" w14:textId="4627D130" w:rsidR="007F52A4" w:rsidRPr="00D321DE" w:rsidRDefault="007F52A4" w:rsidP="00983CC7">
      <w:pPr>
        <w:pStyle w:val="MonografiaUtangaSubTitul2"/>
        <w:ind w:firstLine="708"/>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5F99C02C" w14:textId="77777777" w:rsidR="004769EB" w:rsidRDefault="0091593C" w:rsidP="004769EB">
      <w:pPr>
        <w:pStyle w:val="MonografiaUtangaSubTitul2"/>
        <w:keepNext/>
        <w:jc w:val="both"/>
      </w:pPr>
      <w:r>
        <w:rPr>
          <w:b w:val="0"/>
          <w:bCs/>
          <w:noProof/>
          <w:color w:val="FF0000"/>
          <w:sz w:val="24"/>
        </w:rPr>
        <w:drawing>
          <wp:inline distT="0" distB="0" distL="0" distR="0" wp14:anchorId="38A6F651" wp14:editId="5993B870">
            <wp:extent cx="6148705" cy="1662545"/>
            <wp:effectExtent l="0" t="0" r="4445"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82984" cy="1671814"/>
                    </a:xfrm>
                    <a:prstGeom prst="rect">
                      <a:avLst/>
                    </a:prstGeom>
                    <a:noFill/>
                  </pic:spPr>
                </pic:pic>
              </a:graphicData>
            </a:graphic>
          </wp:inline>
        </w:drawing>
      </w:r>
    </w:p>
    <w:p w14:paraId="544F36BC" w14:textId="71ADCBFA" w:rsidR="004769EB" w:rsidRPr="004769EB" w:rsidRDefault="004769EB" w:rsidP="004769EB">
      <w:pPr>
        <w:pStyle w:val="Legenda"/>
      </w:pPr>
      <w:bookmarkStart w:id="61" w:name="_Toc52446895"/>
      <w:r w:rsidRPr="004769EB">
        <w:rPr>
          <w:b/>
          <w:bCs/>
        </w:rPr>
        <w:t xml:space="preserve">Figura </w:t>
      </w:r>
      <w:r w:rsidR="008332F1">
        <w:rPr>
          <w:b/>
          <w:bCs/>
        </w:rPr>
        <w:fldChar w:fldCharType="begin"/>
      </w:r>
      <w:r w:rsidR="008332F1">
        <w:rPr>
          <w:b/>
          <w:bCs/>
        </w:rPr>
        <w:instrText xml:space="preserve"> STYLEREF 2 \s </w:instrText>
      </w:r>
      <w:r w:rsidR="008332F1">
        <w:rPr>
          <w:b/>
          <w:bCs/>
        </w:rPr>
        <w:fldChar w:fldCharType="separate"/>
      </w:r>
      <w:r w:rsidR="008332F1">
        <w:rPr>
          <w:b/>
          <w:bCs/>
          <w:noProof/>
        </w:rPr>
        <w:t>2.10</w:t>
      </w:r>
      <w:r w:rsidR="008332F1">
        <w:rPr>
          <w:b/>
          <w:bCs/>
        </w:rPr>
        <w:fldChar w:fldCharType="end"/>
      </w:r>
      <w:r w:rsidR="008332F1">
        <w:rPr>
          <w:b/>
          <w:bCs/>
        </w:rPr>
        <w:t>.</w:t>
      </w:r>
      <w:r w:rsidR="008332F1">
        <w:rPr>
          <w:b/>
          <w:bCs/>
        </w:rPr>
        <w:fldChar w:fldCharType="begin"/>
      </w:r>
      <w:r w:rsidR="008332F1">
        <w:rPr>
          <w:b/>
          <w:bCs/>
        </w:rPr>
        <w:instrText xml:space="preserve"> SEQ Figura \* ARABIC \s 2 </w:instrText>
      </w:r>
      <w:r w:rsidR="008332F1">
        <w:rPr>
          <w:b/>
          <w:bCs/>
        </w:rPr>
        <w:fldChar w:fldCharType="separate"/>
      </w:r>
      <w:r w:rsidR="008332F1">
        <w:rPr>
          <w:b/>
          <w:bCs/>
          <w:noProof/>
        </w:rPr>
        <w:t>1</w:t>
      </w:r>
      <w:r w:rsidR="008332F1">
        <w:rPr>
          <w:b/>
          <w:bCs/>
        </w:rPr>
        <w:fldChar w:fldCharType="end"/>
      </w:r>
      <w:r w:rsidRPr="004769EB">
        <w:rPr>
          <w:b/>
          <w:bCs/>
        </w:rPr>
        <w:t>:</w:t>
      </w:r>
      <w:r w:rsidRPr="004769EB">
        <w:t xml:space="preserve"> Modelo MVC</w:t>
      </w:r>
      <w:bookmarkEnd w:id="61"/>
    </w:p>
    <w:p w14:paraId="7D782119" w14:textId="71047564" w:rsidR="0091593C" w:rsidRPr="004769EB" w:rsidRDefault="004769EB" w:rsidP="004769EB">
      <w:pPr>
        <w:pStyle w:val="Legenda"/>
      </w:pPr>
      <w:r w:rsidRPr="004769EB">
        <w:rPr>
          <w:b/>
          <w:bCs/>
        </w:rPr>
        <w:t>Fonte:</w:t>
      </w:r>
      <w:r w:rsidRPr="004769EB">
        <w:t xml:space="preserve"> criado pelo próprio autor.</w:t>
      </w:r>
    </w:p>
    <w:p w14:paraId="1ABD213F" w14:textId="77777777" w:rsidR="00560C67" w:rsidRPr="00560C67" w:rsidRDefault="00560C67" w:rsidP="00560C67"/>
    <w:p w14:paraId="24CE292E" w14:textId="2C514DE1" w:rsidR="00560C67" w:rsidRDefault="00F77135" w:rsidP="00560C67">
      <w:pPr>
        <w:pStyle w:val="SubTitulo2"/>
      </w:pPr>
      <w:bookmarkStart w:id="62" w:name="_Toc52191468"/>
      <w:r w:rsidRPr="00816F55">
        <w:t>Booststrap</w:t>
      </w:r>
      <w:bookmarkEnd w:id="62"/>
    </w:p>
    <w:p w14:paraId="25BB8A0C" w14:textId="2ACC7C85" w:rsidR="00560C67" w:rsidRPr="003F5A75" w:rsidRDefault="00C376EB" w:rsidP="004769EB">
      <w:pPr>
        <w:pStyle w:val="MonografiaUtangaSubTitul2"/>
        <w:ind w:firstLine="708"/>
        <w:jc w:val="both"/>
        <w:rPr>
          <w:b w:val="0"/>
          <w:bCs/>
          <w:color w:val="FF0000"/>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63" w:name="_Toc52191469"/>
      <w:r w:rsidRPr="00816F55">
        <w:t>Jquery</w:t>
      </w:r>
      <w:bookmarkEnd w:id="63"/>
    </w:p>
    <w:p w14:paraId="3BC7420F" w14:textId="0A828A0B" w:rsidR="00D321DE" w:rsidRDefault="00D321DE" w:rsidP="00C9186F">
      <w:pPr>
        <w:pStyle w:val="MonografiaUtangaSubTitul2"/>
        <w:ind w:firstLine="708"/>
        <w:jc w:val="both"/>
        <w:rPr>
          <w:b w:val="0"/>
          <w:bCs/>
          <w:color w:val="FF0000"/>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738B712D" w14:textId="38689122" w:rsidR="00D321DE" w:rsidRDefault="00D321DE" w:rsidP="00D321DE">
      <w:pPr>
        <w:pStyle w:val="SubTitulo2"/>
      </w:pPr>
      <w:bookmarkStart w:id="64" w:name="_Toc52191470"/>
      <w:r>
        <w:t>Validações</w:t>
      </w:r>
      <w:bookmarkEnd w:id="64"/>
      <w:r>
        <w:t xml:space="preserve"> </w:t>
      </w:r>
    </w:p>
    <w:p w14:paraId="49F755DC" w14:textId="1974227C" w:rsidR="00E433CF" w:rsidRDefault="00E433CF" w:rsidP="00E433CF">
      <w:pPr>
        <w:pStyle w:val="MonografiaUtangaSubTitul2"/>
        <w:ind w:firstLine="708"/>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57D60E81" w:rsidR="00560C67" w:rsidRPr="00C9186F" w:rsidRDefault="00D02BBB" w:rsidP="00E433CF">
      <w:pPr>
        <w:pStyle w:val="MonografiaUtangaSubTitul2"/>
        <w:ind w:firstLine="708"/>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24DF4E75" w14:textId="358F018F" w:rsidR="00D02BBB" w:rsidRDefault="00D02BBB" w:rsidP="00560C67">
      <w:pPr>
        <w:pStyle w:val="MonografiaUtangaSubTitul2"/>
        <w:jc w:val="both"/>
        <w:rPr>
          <w:b w:val="0"/>
          <w:bCs/>
          <w:color w:val="FF0000"/>
          <w:sz w:val="24"/>
        </w:rPr>
      </w:pPr>
    </w:p>
    <w:p w14:paraId="4A3BA803" w14:textId="6DA9457E" w:rsidR="00772C78" w:rsidRDefault="00772C78" w:rsidP="00560C67">
      <w:pPr>
        <w:pStyle w:val="MonografiaUtangaSubTitul2"/>
        <w:jc w:val="both"/>
        <w:rPr>
          <w:b w:val="0"/>
          <w:bCs/>
          <w:color w:val="FF0000"/>
          <w:sz w:val="24"/>
        </w:rPr>
      </w:pPr>
    </w:p>
    <w:p w14:paraId="11DBDAC7" w14:textId="77777777" w:rsidR="00772C78" w:rsidRPr="003F5A75" w:rsidRDefault="00772C78" w:rsidP="00560C67">
      <w:pPr>
        <w:pStyle w:val="MonografiaUtangaSubTitul2"/>
        <w:jc w:val="both"/>
        <w:rPr>
          <w:b w:val="0"/>
          <w:bCs/>
          <w:color w:val="FF0000"/>
          <w:sz w:val="24"/>
        </w:rPr>
      </w:pPr>
    </w:p>
    <w:p w14:paraId="1C04F6C1" w14:textId="77777777" w:rsidR="00560C67" w:rsidRPr="00560C67" w:rsidRDefault="00560C67" w:rsidP="00560C67"/>
    <w:p w14:paraId="7341DE3C" w14:textId="77777777" w:rsidR="00560C67" w:rsidRPr="00560C67" w:rsidRDefault="00560C67" w:rsidP="00560C67"/>
    <w:p w14:paraId="26EBFEE0" w14:textId="77777777" w:rsidR="00560C67" w:rsidRPr="00560C67" w:rsidRDefault="00560C67" w:rsidP="00560C67"/>
    <w:p w14:paraId="48882E91" w14:textId="77777777" w:rsidR="00F77135" w:rsidRDefault="00F77135" w:rsidP="00310A45">
      <w:pPr>
        <w:pStyle w:val="SubTitulo2"/>
      </w:pPr>
      <w:bookmarkStart w:id="65" w:name="_Toc52191471"/>
      <w:r w:rsidRPr="00816F55">
        <w:t>Scaffolding</w:t>
      </w:r>
      <w:bookmarkEnd w:id="65"/>
    </w:p>
    <w:p w14:paraId="2B6F5D8C" w14:textId="69184947" w:rsidR="009E2BD5" w:rsidRDefault="009E2BD5" w:rsidP="00913330">
      <w:pPr>
        <w:pStyle w:val="MonografiaUtangaSubTitul2"/>
        <w:ind w:firstLine="708"/>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w:t>
      </w:r>
      <w:r>
        <w:rPr>
          <w:b w:val="0"/>
          <w:bCs/>
          <w:color w:val="000000" w:themeColor="text1"/>
          <w:sz w:val="24"/>
        </w:rPr>
        <w:lastRenderedPageBreak/>
        <w:t xml:space="preserve">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3143A362" w:rsidR="006B1DCC" w:rsidRDefault="006B1DCC" w:rsidP="00913330">
      <w:pPr>
        <w:pStyle w:val="MonografiaUtangaSubTitul2"/>
        <w:ind w:firstLine="708"/>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0ADFB2E2" w14:textId="01E7B82E" w:rsidR="00264D35" w:rsidRDefault="00264D35" w:rsidP="00913330">
      <w:pPr>
        <w:pStyle w:val="MonografiaUtangaSubTitul2"/>
        <w:ind w:firstLine="708"/>
        <w:jc w:val="both"/>
        <w:rPr>
          <w:b w:val="0"/>
          <w:bCs/>
          <w:color w:val="000000" w:themeColor="text1"/>
          <w:sz w:val="24"/>
        </w:rPr>
      </w:pPr>
    </w:p>
    <w:p w14:paraId="31917A87" w14:textId="58313480" w:rsidR="00264D35" w:rsidRDefault="00264D35" w:rsidP="0097479D">
      <w:pPr>
        <w:pStyle w:val="SubTitulo2"/>
      </w:pPr>
      <w:r>
        <w:t>Qr Code</w:t>
      </w:r>
    </w:p>
    <w:p w14:paraId="5AE9D131" w14:textId="02BE8EDB" w:rsidR="00264D35" w:rsidRDefault="00C46593" w:rsidP="00420932">
      <w:pPr>
        <w:pStyle w:val="MonografiaUtangaSubTitul2"/>
        <w:ind w:firstLine="708"/>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420932">
      <w:pPr>
        <w:pStyle w:val="MonografiaUtangaSubTitul2"/>
        <w:ind w:firstLine="708"/>
        <w:jc w:val="both"/>
        <w:rPr>
          <w:b w:val="0"/>
          <w:bCs/>
          <w:color w:val="000000" w:themeColor="text1"/>
          <w:sz w:val="24"/>
        </w:rPr>
      </w:pPr>
      <w:r>
        <w:rPr>
          <w:b w:val="0"/>
          <w:bCs/>
          <w:color w:val="000000" w:themeColor="text1"/>
          <w:sz w:val="24"/>
        </w:rPr>
        <w:t>O padrão japonês para o código qr, JIS X 0510, foi lançado em janeiro de 1999 e corresponde ao padrão internacional ISSO/IEC 18004, tendo sido aprovado em 2000.</w:t>
      </w:r>
    </w:p>
    <w:p w14:paraId="213BF640" w14:textId="461D23BC" w:rsidR="002365FD" w:rsidRDefault="00D101A3" w:rsidP="00420932">
      <w:pPr>
        <w:pStyle w:val="MonografiaUtangaSubTitul2"/>
        <w:ind w:firstLine="708"/>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249B9644" w14:textId="77777777" w:rsidR="00634D48" w:rsidRDefault="00634D48" w:rsidP="00634D48">
      <w:pPr>
        <w:pStyle w:val="MonografiaUtangaSubTitul2"/>
        <w:keepNext/>
        <w:ind w:firstLine="708"/>
        <w:jc w:val="both"/>
      </w:pPr>
      <w:r>
        <w:rPr>
          <w:b w:val="0"/>
          <w:bCs/>
          <w:noProof/>
          <w:color w:val="000000" w:themeColor="text1"/>
          <w:sz w:val="24"/>
        </w:rPr>
        <w:drawing>
          <wp:inline distT="0" distB="0" distL="0" distR="0" wp14:anchorId="1160A68A" wp14:editId="14F6D599">
            <wp:extent cx="2943225" cy="2943225"/>
            <wp:effectExtent l="0" t="0" r="9525" b="9525"/>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943225" cy="2943225"/>
                    </a:xfrm>
                    <a:prstGeom prst="rect">
                      <a:avLst/>
                    </a:prstGeom>
                  </pic:spPr>
                </pic:pic>
              </a:graphicData>
            </a:graphic>
          </wp:inline>
        </w:drawing>
      </w:r>
    </w:p>
    <w:p w14:paraId="558F532D" w14:textId="6FCC7F9D" w:rsidR="00634D48" w:rsidRDefault="00634D48" w:rsidP="00634D48">
      <w:pPr>
        <w:pStyle w:val="Legenda"/>
      </w:pPr>
      <w:bookmarkStart w:id="66" w:name="_Toc52446896"/>
      <w:r>
        <w:t xml:space="preserve">Figura </w:t>
      </w:r>
      <w:r w:rsidR="008332F1">
        <w:fldChar w:fldCharType="begin"/>
      </w:r>
      <w:r w:rsidR="008332F1">
        <w:instrText xml:space="preserve"> STYLEREF 2 \s </w:instrText>
      </w:r>
      <w:r w:rsidR="008332F1">
        <w:fldChar w:fldCharType="separate"/>
      </w:r>
      <w:r w:rsidR="008332F1">
        <w:rPr>
          <w:noProof/>
        </w:rPr>
        <w:t>2.10</w:t>
      </w:r>
      <w:r w:rsidR="008332F1">
        <w:fldChar w:fldCharType="end"/>
      </w:r>
      <w:r w:rsidR="008332F1">
        <w:t>.</w:t>
      </w:r>
      <w:r w:rsidR="008332F1">
        <w:fldChar w:fldCharType="begin"/>
      </w:r>
      <w:r w:rsidR="008332F1">
        <w:instrText xml:space="preserve"> SEQ Figura \* ARABIC \s 2 </w:instrText>
      </w:r>
      <w:r w:rsidR="008332F1">
        <w:fldChar w:fldCharType="separate"/>
      </w:r>
      <w:r w:rsidR="008332F1">
        <w:rPr>
          <w:noProof/>
        </w:rPr>
        <w:t>2</w:t>
      </w:r>
      <w:r w:rsidR="008332F1">
        <w:fldChar w:fldCharType="end"/>
      </w:r>
      <w:r>
        <w:t>: Código Qr</w:t>
      </w:r>
      <w:bookmarkEnd w:id="66"/>
    </w:p>
    <w:p w14:paraId="66F0C96C" w14:textId="5C6D0E45" w:rsidR="00634D48" w:rsidRDefault="0097627C" w:rsidP="00634D48">
      <w:pPr>
        <w:pStyle w:val="Legenda"/>
        <w:rPr>
          <w:b/>
          <w:bCs/>
          <w:sz w:val="24"/>
        </w:rPr>
      </w:pPr>
      <w:r>
        <w:t>Fonte: Criado pelo próprio autor.</w:t>
      </w:r>
    </w:p>
    <w:p w14:paraId="361B5479" w14:textId="77605801" w:rsidR="00264D35" w:rsidRDefault="00634D48" w:rsidP="0097479D">
      <w:pPr>
        <w:pStyle w:val="SubTitulo2"/>
      </w:pPr>
      <w:r>
        <w:lastRenderedPageBreak/>
        <w:t xml:space="preserve"> </w:t>
      </w:r>
      <w:r w:rsidR="00264D35">
        <w:t xml:space="preserve">Bar </w:t>
      </w:r>
      <w:r w:rsidR="0003632B">
        <w:t>C</w:t>
      </w:r>
      <w:r w:rsidR="00264D35">
        <w:t>ode</w:t>
      </w:r>
    </w:p>
    <w:p w14:paraId="621C3462" w14:textId="1E14D25F" w:rsidR="00264D35" w:rsidRDefault="00EC7A6F" w:rsidP="00634D48">
      <w:pPr>
        <w:pStyle w:val="MonografiaUtangaSubTitul2"/>
        <w:ind w:firstLine="708"/>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proofErr w:type="gramStart"/>
      <w:r w:rsidR="0097627C">
        <w:rPr>
          <w:b w:val="0"/>
          <w:bCs/>
          <w:color w:val="000000" w:themeColor="text1"/>
          <w:sz w:val="24"/>
        </w:rPr>
        <w:t>compreendido</w:t>
      </w:r>
      <w:proofErr w:type="gramEnd"/>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5F317950" w14:textId="77777777" w:rsidR="0097627C" w:rsidRDefault="0097627C" w:rsidP="0097627C">
      <w:pPr>
        <w:pStyle w:val="MonografiaUtangaSubTitul2"/>
        <w:keepNext/>
        <w:ind w:firstLine="708"/>
        <w:jc w:val="both"/>
        <w:rPr>
          <w:b w:val="0"/>
          <w:bCs/>
          <w:noProof/>
          <w:color w:val="000000" w:themeColor="text1"/>
          <w:sz w:val="24"/>
        </w:rPr>
      </w:pPr>
    </w:p>
    <w:p w14:paraId="2E6C2454" w14:textId="4276B603" w:rsidR="0097627C" w:rsidRDefault="0097627C" w:rsidP="0097627C">
      <w:pPr>
        <w:pStyle w:val="MonografiaUtangaSubTitul2"/>
        <w:keepNext/>
        <w:ind w:firstLine="708"/>
        <w:jc w:val="both"/>
      </w:pPr>
      <w:r>
        <w:rPr>
          <w:b w:val="0"/>
          <w:bCs/>
          <w:noProof/>
          <w:color w:val="000000" w:themeColor="text1"/>
          <w:sz w:val="24"/>
        </w:rPr>
        <w:drawing>
          <wp:inline distT="0" distB="0" distL="0" distR="0" wp14:anchorId="4DDE0EF2" wp14:editId="3A5DFB19">
            <wp:extent cx="3408958" cy="1571625"/>
            <wp:effectExtent l="0" t="0" r="127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43">
                      <a:extLst>
                        <a:ext uri="{28A0092B-C50C-407E-A947-70E740481C1C}">
                          <a14:useLocalDpi xmlns:a14="http://schemas.microsoft.com/office/drawing/2010/main" val="0"/>
                        </a:ext>
                      </a:extLst>
                    </a:blip>
                    <a:srcRect b="23469"/>
                    <a:stretch/>
                  </pic:blipFill>
                  <pic:spPr bwMode="auto">
                    <a:xfrm>
                      <a:off x="0" y="0"/>
                      <a:ext cx="3442346" cy="1587018"/>
                    </a:xfrm>
                    <a:prstGeom prst="rect">
                      <a:avLst/>
                    </a:prstGeom>
                    <a:ln>
                      <a:noFill/>
                    </a:ln>
                    <a:extLst>
                      <a:ext uri="{53640926-AAD7-44D8-BBD7-CCE9431645EC}">
                        <a14:shadowObscured xmlns:a14="http://schemas.microsoft.com/office/drawing/2010/main"/>
                      </a:ext>
                    </a:extLst>
                  </pic:spPr>
                </pic:pic>
              </a:graphicData>
            </a:graphic>
          </wp:inline>
        </w:drawing>
      </w:r>
    </w:p>
    <w:p w14:paraId="1F0A6431" w14:textId="5A62FBD2" w:rsidR="0097627C" w:rsidRDefault="0097627C" w:rsidP="0097627C">
      <w:pPr>
        <w:pStyle w:val="Legenda"/>
      </w:pPr>
      <w:bookmarkStart w:id="67" w:name="_Toc52446897"/>
      <w:r w:rsidRPr="0097627C">
        <w:rPr>
          <w:b/>
          <w:bCs/>
        </w:rPr>
        <w:t xml:space="preserve">Figura </w:t>
      </w:r>
      <w:r w:rsidR="008332F1">
        <w:rPr>
          <w:b/>
          <w:bCs/>
        </w:rPr>
        <w:fldChar w:fldCharType="begin"/>
      </w:r>
      <w:r w:rsidR="008332F1">
        <w:rPr>
          <w:b/>
          <w:bCs/>
        </w:rPr>
        <w:instrText xml:space="preserve"> STYLEREF 2 \s </w:instrText>
      </w:r>
      <w:r w:rsidR="008332F1">
        <w:rPr>
          <w:b/>
          <w:bCs/>
        </w:rPr>
        <w:fldChar w:fldCharType="separate"/>
      </w:r>
      <w:r w:rsidR="008332F1">
        <w:rPr>
          <w:b/>
          <w:bCs/>
          <w:noProof/>
        </w:rPr>
        <w:t>2.10</w:t>
      </w:r>
      <w:r w:rsidR="008332F1">
        <w:rPr>
          <w:b/>
          <w:bCs/>
        </w:rPr>
        <w:fldChar w:fldCharType="end"/>
      </w:r>
      <w:r w:rsidR="008332F1">
        <w:rPr>
          <w:b/>
          <w:bCs/>
        </w:rPr>
        <w:t>.</w:t>
      </w:r>
      <w:r w:rsidR="008332F1">
        <w:rPr>
          <w:b/>
          <w:bCs/>
        </w:rPr>
        <w:fldChar w:fldCharType="begin"/>
      </w:r>
      <w:r w:rsidR="008332F1">
        <w:rPr>
          <w:b/>
          <w:bCs/>
        </w:rPr>
        <w:instrText xml:space="preserve"> SEQ Figura \* ARABIC \s 2 </w:instrText>
      </w:r>
      <w:r w:rsidR="008332F1">
        <w:rPr>
          <w:b/>
          <w:bCs/>
        </w:rPr>
        <w:fldChar w:fldCharType="separate"/>
      </w:r>
      <w:r w:rsidR="008332F1">
        <w:rPr>
          <w:b/>
          <w:bCs/>
          <w:noProof/>
        </w:rPr>
        <w:t>3</w:t>
      </w:r>
      <w:r w:rsidR="008332F1">
        <w:rPr>
          <w:b/>
          <w:bCs/>
        </w:rPr>
        <w:fldChar w:fldCharType="end"/>
      </w:r>
      <w:r>
        <w:t>:Código de barras contendo o NM</w:t>
      </w:r>
      <w:bookmarkEnd w:id="67"/>
    </w:p>
    <w:p w14:paraId="36559C2A" w14:textId="3FBC4DAA" w:rsidR="00264D35" w:rsidRDefault="0097627C" w:rsidP="0097627C">
      <w:pPr>
        <w:pStyle w:val="Legenda"/>
      </w:pPr>
      <w:r w:rsidRPr="0097627C">
        <w:rPr>
          <w:b/>
          <w:bCs/>
        </w:rPr>
        <w:t>Fonte:</w:t>
      </w:r>
      <w:r>
        <w:t xml:space="preserve"> Criado pelo próprio autor.</w:t>
      </w:r>
    </w:p>
    <w:p w14:paraId="1114692F" w14:textId="7E57F089" w:rsidR="0097627C" w:rsidRPr="0097627C" w:rsidRDefault="0097627C" w:rsidP="0097627C"/>
    <w:p w14:paraId="6340F030" w14:textId="77777777" w:rsidR="00437B98" w:rsidRPr="00437B98" w:rsidRDefault="00437B98" w:rsidP="00781097">
      <w:pPr>
        <w:ind w:left="708"/>
      </w:pPr>
    </w:p>
    <w:p w14:paraId="4D4B4372" w14:textId="77777777" w:rsidR="00F77135" w:rsidRDefault="0087447B" w:rsidP="00310A45">
      <w:pPr>
        <w:pStyle w:val="SubTitulo2"/>
      </w:pPr>
      <w:r>
        <w:t xml:space="preserve"> </w:t>
      </w:r>
      <w:bookmarkStart w:id="68" w:name="_Toc52191472"/>
      <w:r w:rsidR="00F77135" w:rsidRPr="00816F55">
        <w:t>Nuget</w:t>
      </w:r>
      <w:bookmarkEnd w:id="68"/>
    </w:p>
    <w:p w14:paraId="5B674D5F" w14:textId="77777777" w:rsidR="008A3878" w:rsidRDefault="004A2528" w:rsidP="00913330">
      <w:pPr>
        <w:pStyle w:val="MonografiaUtangaSubTitul2"/>
        <w:ind w:firstLine="708"/>
        <w:jc w:val="both"/>
        <w:rPr>
          <w:b w:val="0"/>
          <w:bCs/>
          <w:color w:val="000000" w:themeColor="text1"/>
          <w:sz w:val="24"/>
        </w:rPr>
      </w:pPr>
      <w:bookmarkStart w:id="69"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69"/>
    </w:p>
    <w:p w14:paraId="25101100" w14:textId="77777777" w:rsidR="00FD041F" w:rsidRDefault="00101F9A" w:rsidP="00913330">
      <w:pPr>
        <w:pStyle w:val="MonografiaUtangaSubTitul2"/>
        <w:ind w:firstLine="708"/>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913330">
      <w:pPr>
        <w:pStyle w:val="MonografiaUtangaSubTitul2"/>
        <w:ind w:firstLine="708"/>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913330">
      <w:pPr>
        <w:pStyle w:val="MonografiaUtangaSubTitul2"/>
        <w:ind w:firstLine="450"/>
        <w:jc w:val="both"/>
        <w:rPr>
          <w:b w:val="0"/>
          <w:bCs/>
          <w:color w:val="000000" w:themeColor="text1"/>
          <w:sz w:val="24"/>
        </w:rPr>
      </w:pPr>
      <w:r>
        <w:rPr>
          <w:b w:val="0"/>
          <w:bCs/>
          <w:color w:val="000000" w:themeColor="text1"/>
          <w:sz w:val="24"/>
        </w:rPr>
        <w:lastRenderedPageBreak/>
        <w:t>Independentemente do tipo do repositório, ele funciona como a ligação dentre os criadores dos pacotes e os desenvolvedores que os consome. Podemos ilustrar isso com a figura abaixo:</w:t>
      </w:r>
    </w:p>
    <w:p w14:paraId="4338BCE5" w14:textId="77777777" w:rsidR="00083909" w:rsidRDefault="005E0EB3" w:rsidP="00083909">
      <w:pPr>
        <w:pStyle w:val="MonografiaUtangaSubTitul2"/>
        <w:keepNext/>
        <w:ind w:left="450"/>
        <w:jc w:val="both"/>
      </w:pPr>
      <w:r w:rsidRPr="005E0EB3">
        <w:rPr>
          <w:noProof/>
        </w:rPr>
        <w:drawing>
          <wp:inline distT="0" distB="0" distL="0" distR="0" wp14:anchorId="3BFAE5D1" wp14:editId="234F51FA">
            <wp:extent cx="5457825" cy="2034540"/>
            <wp:effectExtent l="0" t="0" r="9525" b="381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57825" cy="2034540"/>
                    </a:xfrm>
                    <a:prstGeom prst="rect">
                      <a:avLst/>
                    </a:prstGeom>
                  </pic:spPr>
                </pic:pic>
              </a:graphicData>
            </a:graphic>
          </wp:inline>
        </w:drawing>
      </w:r>
    </w:p>
    <w:p w14:paraId="72B36F3C" w14:textId="77777777" w:rsidR="006002B1" w:rsidRDefault="00083909" w:rsidP="004769EB">
      <w:pPr>
        <w:pStyle w:val="Legenda"/>
        <w:rPr>
          <w:noProof/>
        </w:rPr>
      </w:pPr>
      <w:r w:rsidRPr="006002B1">
        <w:rPr>
          <w:b/>
          <w:bCs/>
        </w:rPr>
        <w:t>Figura</w:t>
      </w:r>
      <w:r w:rsidR="0079531D" w:rsidRPr="006002B1">
        <w:rPr>
          <w:b/>
          <w:bCs/>
        </w:rPr>
        <w:t xml:space="preserve"> </w:t>
      </w:r>
      <w:r w:rsidRPr="006002B1">
        <w:rPr>
          <w:b/>
          <w:bCs/>
          <w:noProof/>
        </w:rPr>
        <w:t>2.9.14:</w:t>
      </w:r>
      <w:r>
        <w:rPr>
          <w:noProof/>
        </w:rPr>
        <w:t xml:space="preserve"> Distribuição dos pacotes Nuge</w:t>
      </w:r>
      <w:r w:rsidR="006002B1">
        <w:rPr>
          <w:noProof/>
        </w:rPr>
        <w:t>t</w:t>
      </w:r>
    </w:p>
    <w:p w14:paraId="68BF4D07" w14:textId="29BC4284" w:rsidR="005E50DA" w:rsidRDefault="006002B1" w:rsidP="004769EB">
      <w:pPr>
        <w:pStyle w:val="Legenda"/>
      </w:pPr>
      <w:r w:rsidRPr="005C72EA">
        <w:rPr>
          <w:b/>
          <w:bCs/>
        </w:rPr>
        <w:t>Fonte:</w:t>
      </w:r>
      <w:r>
        <w:t xml:space="preserve"> </w:t>
      </w:r>
      <w:hyperlink r:id="rId45" w:history="1">
        <w:r w:rsidRPr="005C72EA">
          <w:rPr>
            <w:rStyle w:val="Hiperligao"/>
            <w:color w:val="000000" w:themeColor="text1"/>
            <w:u w:val="none"/>
          </w:rPr>
          <w:t>https://www.treinaweb.com.br</w:t>
        </w:r>
      </w:hyperlink>
      <w:r w:rsidRPr="005C72EA">
        <w:t>,</w:t>
      </w:r>
      <w:r>
        <w:t xml:space="preserve"> </w:t>
      </w:r>
      <w:proofErr w:type="gramStart"/>
      <w:r>
        <w:t>Maio</w:t>
      </w:r>
      <w:proofErr w:type="gramEnd"/>
      <w:r>
        <w:t>,2020.</w:t>
      </w:r>
    </w:p>
    <w:p w14:paraId="0DFAE5AE" w14:textId="77777777" w:rsidR="0097006C" w:rsidRDefault="0097006C" w:rsidP="004769EB">
      <w:pPr>
        <w:pStyle w:val="Legenda"/>
      </w:pPr>
    </w:p>
    <w:p w14:paraId="6568799F" w14:textId="77777777" w:rsidR="00D33756" w:rsidRPr="00E27F99" w:rsidRDefault="00D33756" w:rsidP="00E27F99"/>
    <w:p w14:paraId="740EA692" w14:textId="77777777" w:rsidR="00F77135" w:rsidRDefault="00A008BA" w:rsidP="00310A45">
      <w:pPr>
        <w:pStyle w:val="SubTitulo2"/>
      </w:pPr>
      <w:r>
        <w:t xml:space="preserve"> </w:t>
      </w:r>
      <w:bookmarkStart w:id="70" w:name="_Toc52191473"/>
      <w:r w:rsidR="00F77135" w:rsidRPr="00816F55">
        <w:t>A</w:t>
      </w:r>
      <w:r>
        <w:t>SP</w:t>
      </w:r>
      <w:r w:rsidR="00F77135" w:rsidRPr="00816F55">
        <w:t>.NET Identity 2.1</w:t>
      </w:r>
      <w:bookmarkEnd w:id="70"/>
    </w:p>
    <w:p w14:paraId="711918C3" w14:textId="03F6C3FC" w:rsidR="00AB4BA8" w:rsidRDefault="00891EEE" w:rsidP="00913330">
      <w:pPr>
        <w:spacing w:before="120" w:after="120" w:line="360" w:lineRule="auto"/>
        <w:ind w:firstLine="708"/>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Integração com </w:t>
      </w:r>
      <w:r w:rsidR="00F3798D">
        <w:rPr>
          <w:rFonts w:cs="Times New Roman"/>
          <w:b w:val="0"/>
          <w:bCs/>
          <w:sz w:val="24"/>
          <w:szCs w:val="24"/>
        </w:rPr>
        <w:t>OWIN (</w:t>
      </w:r>
      <w:r>
        <w:rPr>
          <w:rFonts w:cs="Times New Roman"/>
          <w:b w:val="0"/>
          <w:bCs/>
          <w:sz w:val="24"/>
          <w:szCs w:val="24"/>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4229F">
      <w:pPr>
        <w:spacing w:before="120" w:after="120" w:line="360" w:lineRule="auto"/>
        <w:ind w:firstLine="708"/>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0F9C0490" w14:textId="77777777" w:rsidR="006608AA" w:rsidRPr="00794C71" w:rsidRDefault="006608AA" w:rsidP="00794C71">
      <w:pPr>
        <w:spacing w:before="120" w:after="120" w:line="360" w:lineRule="auto"/>
        <w:jc w:val="both"/>
        <w:rPr>
          <w:rFonts w:cs="Times New Roman"/>
          <w:bCs/>
          <w:sz w:val="24"/>
          <w:szCs w:val="24"/>
        </w:rPr>
      </w:pPr>
    </w:p>
    <w:p w14:paraId="6F67B830" w14:textId="4BACC64E" w:rsidR="00F77135" w:rsidRDefault="00D93FB2" w:rsidP="00310A45">
      <w:pPr>
        <w:pStyle w:val="SubTitulo2"/>
      </w:pPr>
      <w:r>
        <w:lastRenderedPageBreak/>
        <w:t xml:space="preserve"> </w:t>
      </w:r>
      <w:bookmarkStart w:id="71" w:name="_Toc52191474"/>
      <w:r w:rsidR="00F77135" w:rsidRPr="00816F55">
        <w:t>Ado.NET</w:t>
      </w:r>
      <w:bookmarkEnd w:id="71"/>
    </w:p>
    <w:p w14:paraId="79120C42" w14:textId="50B89FFD" w:rsidR="00F77135" w:rsidRPr="0051613C" w:rsidRDefault="007960EC" w:rsidP="00913330">
      <w:pPr>
        <w:pStyle w:val="MonografiaUtangaSubTitul2"/>
        <w:ind w:firstLine="708"/>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2F1E6CA1" w14:textId="77777777" w:rsidR="00F77135" w:rsidRDefault="00F77135" w:rsidP="00F77135">
      <w:pPr>
        <w:pStyle w:val="MonografiaUtangaSubTitul2"/>
        <w:keepNext/>
        <w:jc w:val="both"/>
      </w:pPr>
      <w:r>
        <w:rPr>
          <w:b w:val="0"/>
          <w:bCs/>
          <w:noProof/>
          <w:color w:val="000000" w:themeColor="text1"/>
          <w:sz w:val="24"/>
        </w:rPr>
        <w:drawing>
          <wp:inline distT="0" distB="0" distL="0" distR="0" wp14:anchorId="3508AF80" wp14:editId="29418683">
            <wp:extent cx="5760720" cy="3077154"/>
            <wp:effectExtent l="0" t="0" r="0" b="952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46">
                      <a:extLst>
                        <a:ext uri="{28A0092B-C50C-407E-A947-70E740481C1C}">
                          <a14:useLocalDpi xmlns:a14="http://schemas.microsoft.com/office/drawing/2010/main" val="0"/>
                        </a:ext>
                      </a:extLst>
                    </a:blip>
                    <a:srcRect b="7732"/>
                    <a:stretch/>
                  </pic:blipFill>
                  <pic:spPr bwMode="auto">
                    <a:xfrm>
                      <a:off x="0" y="0"/>
                      <a:ext cx="5760720" cy="3077154"/>
                    </a:xfrm>
                    <a:prstGeom prst="rect">
                      <a:avLst/>
                    </a:prstGeom>
                    <a:ln>
                      <a:noFill/>
                    </a:ln>
                    <a:extLst>
                      <a:ext uri="{53640926-AAD7-44D8-BBD7-CCE9431645EC}">
                        <a14:shadowObscured xmlns:a14="http://schemas.microsoft.com/office/drawing/2010/main"/>
                      </a:ext>
                    </a:extLst>
                  </pic:spPr>
                </pic:pic>
              </a:graphicData>
            </a:graphic>
          </wp:inline>
        </w:drawing>
      </w:r>
    </w:p>
    <w:p w14:paraId="3D3A368D" w14:textId="4CCDFC4C" w:rsidR="00F77135" w:rsidRPr="00E40DA0" w:rsidRDefault="00F77135" w:rsidP="004769EB">
      <w:pPr>
        <w:pStyle w:val="Legenda"/>
      </w:pPr>
      <w:bookmarkStart w:id="72" w:name="_Toc49800997"/>
      <w:bookmarkStart w:id="73" w:name="_Toc52446898"/>
      <w:r w:rsidRPr="00672807">
        <w:rPr>
          <w:b/>
          <w:bCs/>
        </w:rPr>
        <w:t>Figura 2.8.</w:t>
      </w:r>
      <w:r w:rsidR="008332F1">
        <w:rPr>
          <w:b/>
          <w:bCs/>
        </w:rPr>
        <w:fldChar w:fldCharType="begin"/>
      </w:r>
      <w:r w:rsidR="008332F1">
        <w:rPr>
          <w:b/>
          <w:bCs/>
        </w:rPr>
        <w:instrText xml:space="preserve"> STYLEREF 2 \s </w:instrText>
      </w:r>
      <w:r w:rsidR="008332F1">
        <w:rPr>
          <w:b/>
          <w:bCs/>
        </w:rPr>
        <w:fldChar w:fldCharType="separate"/>
      </w:r>
      <w:r w:rsidR="008332F1">
        <w:rPr>
          <w:b/>
          <w:bCs/>
          <w:noProof/>
        </w:rPr>
        <w:t>2.10</w:t>
      </w:r>
      <w:r w:rsidR="008332F1">
        <w:rPr>
          <w:b/>
          <w:bCs/>
        </w:rPr>
        <w:fldChar w:fldCharType="end"/>
      </w:r>
      <w:r w:rsidR="008332F1">
        <w:rPr>
          <w:b/>
          <w:bCs/>
        </w:rPr>
        <w:t>.</w:t>
      </w:r>
      <w:r w:rsidR="008332F1">
        <w:rPr>
          <w:b/>
          <w:bCs/>
        </w:rPr>
        <w:fldChar w:fldCharType="begin"/>
      </w:r>
      <w:r w:rsidR="008332F1">
        <w:rPr>
          <w:b/>
          <w:bCs/>
        </w:rPr>
        <w:instrText xml:space="preserve"> SEQ Figura \* ARABIC \s 2 </w:instrText>
      </w:r>
      <w:r w:rsidR="008332F1">
        <w:rPr>
          <w:b/>
          <w:bCs/>
        </w:rPr>
        <w:fldChar w:fldCharType="separate"/>
      </w:r>
      <w:r w:rsidR="008332F1">
        <w:rPr>
          <w:b/>
          <w:bCs/>
          <w:noProof/>
        </w:rPr>
        <w:t>4</w:t>
      </w:r>
      <w:r w:rsidR="008332F1">
        <w:rPr>
          <w:b/>
          <w:bCs/>
        </w:rPr>
        <w:fldChar w:fldCharType="end"/>
      </w:r>
      <w:r w:rsidRPr="00672807">
        <w:rPr>
          <w:b/>
          <w:bCs/>
        </w:rPr>
        <w:t>.10:</w:t>
      </w:r>
      <w:r w:rsidRPr="00E40DA0">
        <w:t xml:space="preserve"> Modelo de Objectos do ADO.Net</w:t>
      </w:r>
      <w:bookmarkEnd w:id="72"/>
      <w:bookmarkEnd w:id="73"/>
    </w:p>
    <w:p w14:paraId="7D4BA5CC" w14:textId="77777777" w:rsidR="00F77135" w:rsidRDefault="00F77135" w:rsidP="004769EB">
      <w:pPr>
        <w:pStyle w:val="Legenda"/>
      </w:pPr>
      <w:r w:rsidRPr="00672807">
        <w:rPr>
          <w:b/>
          <w:bCs/>
        </w:rPr>
        <w:t>Fonte:</w:t>
      </w:r>
      <w:r w:rsidRPr="00E40DA0">
        <w:t xml:space="preserve"> </w:t>
      </w:r>
      <w:hyperlink r:id="rId47" w:history="1">
        <w:r w:rsidRPr="00E40DA0">
          <w:t>http://www.linhadecodigo.com.br/</w:t>
        </w:r>
      </w:hyperlink>
      <w:r w:rsidRPr="00E40DA0">
        <w:t xml:space="preserve">, </w:t>
      </w:r>
      <w:proofErr w:type="gramStart"/>
      <w:r w:rsidRPr="00E40DA0">
        <w:t>Maio</w:t>
      </w:r>
      <w:proofErr w:type="gramEnd"/>
      <w:r w:rsidRPr="00E40DA0">
        <w:t xml:space="preserve"> 2020</w:t>
      </w:r>
    </w:p>
    <w:p w14:paraId="5A24767F" w14:textId="77777777" w:rsidR="00F0718D" w:rsidRDefault="00F0718D" w:rsidP="00F0718D">
      <w:pPr>
        <w:rPr>
          <w:rFonts w:ascii="Times New Roman" w:hAnsi="Times New Roman" w:cs="Times New Roman"/>
          <w:sz w:val="24"/>
          <w:szCs w:val="24"/>
        </w:rPr>
      </w:pPr>
    </w:p>
    <w:p w14:paraId="43E2DBD9" w14:textId="62A2B2E3" w:rsidR="00F0718D" w:rsidRPr="00F0718D" w:rsidRDefault="00F72559" w:rsidP="00913330">
      <w:pPr>
        <w:spacing w:before="120" w:after="120" w:line="360" w:lineRule="auto"/>
        <w:ind w:firstLine="708"/>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74" w:name="_Toc52191475"/>
      <w:r w:rsidR="00F77135" w:rsidRPr="00816F55">
        <w:t>Json</w:t>
      </w:r>
      <w:bookmarkEnd w:id="74"/>
    </w:p>
    <w:p w14:paraId="6670B97D" w14:textId="77777777" w:rsidR="00F77135" w:rsidRPr="007960EC" w:rsidRDefault="00F77135" w:rsidP="00913330">
      <w:pPr>
        <w:pStyle w:val="MonografiaUtangaSubTitul2"/>
        <w:ind w:firstLine="708"/>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lastRenderedPageBreak/>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9D13A5">
      <w:pPr>
        <w:pStyle w:val="MonografiaUtangaSubTitul2"/>
        <w:numPr>
          <w:ilvl w:val="0"/>
          <w:numId w:val="8"/>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75" w:name="_Toc52191476"/>
      <w:r w:rsidRPr="00816F55">
        <w:t>Fase de Testes</w:t>
      </w:r>
      <w:bookmarkEnd w:id="75"/>
      <w:r w:rsidRPr="00816F55">
        <w:t xml:space="preserve"> </w:t>
      </w:r>
    </w:p>
    <w:p w14:paraId="0AAB881F" w14:textId="78B408EB" w:rsidR="006567EC" w:rsidRDefault="006567EC"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r>
        <w:t xml:space="preserve">Teste </w:t>
      </w:r>
      <w:r w:rsidR="00F06980">
        <w:t xml:space="preserve">de </w:t>
      </w:r>
      <w:r>
        <w:t>Uni</w:t>
      </w:r>
      <w:r w:rsidR="00F06980">
        <w:t>dade</w:t>
      </w:r>
    </w:p>
    <w:p w14:paraId="64FB5995" w14:textId="33A165EF" w:rsidR="00F77135" w:rsidRDefault="0036245D" w:rsidP="00427F5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733315">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com objectivo de corrigir os bugs mais cedo possível 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r w:rsidRPr="00816F55">
        <w:t xml:space="preserve">Teste de </w:t>
      </w:r>
      <w:r>
        <w:t>Sistema</w:t>
      </w:r>
    </w:p>
    <w:p w14:paraId="24EBBE63" w14:textId="4F7B8DD2" w:rsidR="000E6EE7" w:rsidRDefault="00C73819"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76" w:name="_Toc52191479"/>
      <w:r w:rsidRPr="00816F55">
        <w:t>Teste de Aceitação</w:t>
      </w:r>
      <w:bookmarkEnd w:id="76"/>
    </w:p>
    <w:p w14:paraId="3B6ABA8A" w14:textId="13C168FD" w:rsidR="002E1BDD" w:rsidRDefault="00B46893" w:rsidP="00B46893">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proofErr w:type="spellStart"/>
      <w:r>
        <w:rPr>
          <w:rFonts w:ascii="Times New Roman" w:hAnsi="Times New Roman" w:cs="Times New Roman"/>
          <w:bCs/>
          <w:color w:val="000000" w:themeColor="text1"/>
          <w:sz w:val="24"/>
          <w:szCs w:val="24"/>
        </w:rPr>
        <w:t>Keys-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B4689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r>
        <w:t>Metodologias de desenvolvimento de software</w:t>
      </w:r>
    </w:p>
    <w:p w14:paraId="740265D6" w14:textId="5868F598" w:rsidR="006760EA" w:rsidRDefault="008A2743" w:rsidP="008A274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8A274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Entende-se de metodologia de desenvolvimento de software a maneira ou forma de se utilizar um conjunto coerente e coordenado de métodos para atingir um objectivo, de modo que se evite, 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lastRenderedPageBreak/>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2C714547" w14:textId="77777777" w:rsidR="00672807" w:rsidRDefault="00356B9B" w:rsidP="006A2DCF">
      <w:pPr>
        <w:keepNext/>
        <w:spacing w:before="120" w:after="120" w:line="360" w:lineRule="auto"/>
        <w:ind w:firstLine="708"/>
      </w:pPr>
      <w:r w:rsidRPr="00356B9B">
        <w:rPr>
          <w:noProof/>
        </w:rPr>
        <w:drawing>
          <wp:inline distT="0" distB="0" distL="0" distR="0" wp14:anchorId="0C3DD413" wp14:editId="68EB63E3">
            <wp:extent cx="5353050" cy="2552065"/>
            <wp:effectExtent l="0" t="0" r="0" b="63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48"/>
                    <a:stretch>
                      <a:fillRect/>
                    </a:stretch>
                  </pic:blipFill>
                  <pic:spPr>
                    <a:xfrm>
                      <a:off x="0" y="0"/>
                      <a:ext cx="5353688" cy="2552369"/>
                    </a:xfrm>
                    <a:prstGeom prst="rect">
                      <a:avLst/>
                    </a:prstGeom>
                  </pic:spPr>
                </pic:pic>
              </a:graphicData>
            </a:graphic>
          </wp:inline>
        </w:drawing>
      </w:r>
    </w:p>
    <w:p w14:paraId="27AA4C67" w14:textId="7FACE73F" w:rsidR="00672807" w:rsidRDefault="00672807" w:rsidP="00672807">
      <w:pPr>
        <w:pStyle w:val="Legenda"/>
      </w:pPr>
      <w:bookmarkStart w:id="77" w:name="_Toc52446899"/>
      <w:r w:rsidRPr="00672807">
        <w:rPr>
          <w:b/>
          <w:bCs/>
        </w:rPr>
        <w:t xml:space="preserve">Figura </w:t>
      </w:r>
      <w:r w:rsidR="008332F1">
        <w:rPr>
          <w:b/>
          <w:bCs/>
        </w:rPr>
        <w:fldChar w:fldCharType="begin"/>
      </w:r>
      <w:r w:rsidR="008332F1">
        <w:rPr>
          <w:b/>
          <w:bCs/>
        </w:rPr>
        <w:instrText xml:space="preserve"> STYLEREF 2 \s </w:instrText>
      </w:r>
      <w:r w:rsidR="008332F1">
        <w:rPr>
          <w:b/>
          <w:bCs/>
        </w:rPr>
        <w:fldChar w:fldCharType="separate"/>
      </w:r>
      <w:r w:rsidR="008332F1">
        <w:rPr>
          <w:b/>
          <w:bCs/>
          <w:noProof/>
        </w:rPr>
        <w:t>2.12</w:t>
      </w:r>
      <w:r w:rsidR="008332F1">
        <w:rPr>
          <w:b/>
          <w:bCs/>
        </w:rPr>
        <w:fldChar w:fldCharType="end"/>
      </w:r>
      <w:r w:rsidR="008332F1">
        <w:rPr>
          <w:b/>
          <w:bCs/>
        </w:rPr>
        <w:t>.</w:t>
      </w:r>
      <w:r w:rsidR="008332F1">
        <w:rPr>
          <w:b/>
          <w:bCs/>
        </w:rPr>
        <w:fldChar w:fldCharType="begin"/>
      </w:r>
      <w:r w:rsidR="008332F1">
        <w:rPr>
          <w:b/>
          <w:bCs/>
        </w:rPr>
        <w:instrText xml:space="preserve"> SEQ Figura \* ARABIC \s 2 </w:instrText>
      </w:r>
      <w:r w:rsidR="008332F1">
        <w:rPr>
          <w:b/>
          <w:bCs/>
        </w:rPr>
        <w:fldChar w:fldCharType="separate"/>
      </w:r>
      <w:r w:rsidR="008332F1">
        <w:rPr>
          <w:b/>
          <w:bCs/>
          <w:noProof/>
        </w:rPr>
        <w:t>1</w:t>
      </w:r>
      <w:r w:rsidR="008332F1">
        <w:rPr>
          <w:b/>
          <w:bCs/>
        </w:rPr>
        <w:fldChar w:fldCharType="end"/>
      </w:r>
      <w:r>
        <w:t>: Modelo Iterativo e Incremental</w:t>
      </w:r>
      <w:bookmarkEnd w:id="77"/>
    </w:p>
    <w:p w14:paraId="695C4385" w14:textId="5501EE4E" w:rsidR="00356B9B" w:rsidRDefault="00672807" w:rsidP="00672807">
      <w:pPr>
        <w:pStyle w:val="Legenda"/>
        <w:rPr>
          <w:rFonts w:ascii="Times New Roman" w:hAnsi="Times New Roman" w:cs="Times New Roman"/>
          <w:sz w:val="24"/>
          <w:szCs w:val="24"/>
        </w:rPr>
      </w:pPr>
      <w:r w:rsidRPr="00672807">
        <w:rPr>
          <w:b/>
          <w:bCs/>
        </w:rPr>
        <w:t>Fonte:</w:t>
      </w:r>
      <w:r>
        <w:t xml:space="preserve"> simulado.estacio.br, </w:t>
      </w:r>
      <w:proofErr w:type="gramStart"/>
      <w:r>
        <w:t>Agosto</w:t>
      </w:r>
      <w:proofErr w:type="gramEnd"/>
      <w:r>
        <w:t>, 2020.</w:t>
      </w:r>
    </w:p>
    <w:p w14:paraId="2F4D3A20" w14:textId="77777777" w:rsidR="00C47700" w:rsidRDefault="00C47700" w:rsidP="00E90017">
      <w:pPr>
        <w:spacing w:before="120" w:after="120" w:line="360" w:lineRule="auto"/>
        <w:ind w:firstLine="708"/>
        <w:jc w:val="both"/>
        <w:rPr>
          <w:rFonts w:ascii="Times New Roman" w:hAnsi="Times New Roman" w:cs="Times New Roman"/>
          <w:sz w:val="24"/>
          <w:szCs w:val="24"/>
        </w:rPr>
      </w:pPr>
    </w:p>
    <w:p w14:paraId="6FC6FEB0" w14:textId="77777777" w:rsidR="0004411D" w:rsidRDefault="00617F50"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 criação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AA46AC">
      <w:pPr>
        <w:pStyle w:val="PargrafodaLista"/>
        <w:numPr>
          <w:ilvl w:val="0"/>
          <w:numId w:val="41"/>
        </w:numPr>
        <w:spacing w:before="120" w:after="120" w:line="360" w:lineRule="auto"/>
        <w:jc w:val="both"/>
        <w:rPr>
          <w:rFonts w:cs="Times New Roman"/>
          <w:b w:val="0"/>
          <w:bCs/>
          <w:sz w:val="24"/>
          <w:szCs w:val="24"/>
        </w:rPr>
      </w:pPr>
      <w:r w:rsidRPr="00AA46AC">
        <w:rPr>
          <w:rFonts w:cs="Times New Roman"/>
          <w:b w:val="0"/>
          <w:bCs/>
          <w:sz w:val="24"/>
          <w:szCs w:val="24"/>
        </w:rPr>
        <w:lastRenderedPageBreak/>
        <w:t>Criação de um fluxo de entrega de softwares em que os requisitos são apresentados em pequenas partes funcionais;</w:t>
      </w:r>
    </w:p>
    <w:p w14:paraId="1269172E" w14:textId="77FF2A65"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t xml:space="preserve"> Refatoração</w:t>
      </w:r>
    </w:p>
    <w:p w14:paraId="356A4FE4" w14:textId="73356811" w:rsidR="00C47700" w:rsidRDefault="005138DF" w:rsidP="005138DF">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0DD45320" w14:textId="50DE0995" w:rsidR="00E90017" w:rsidRDefault="005138DF"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20C34D52" w14:textId="7F7A01F3" w:rsidR="00C3081C" w:rsidRDefault="00C3081C" w:rsidP="00E90017">
      <w:pPr>
        <w:spacing w:before="120" w:after="120" w:line="360" w:lineRule="auto"/>
        <w:ind w:firstLine="708"/>
        <w:jc w:val="both"/>
        <w:rPr>
          <w:rFonts w:ascii="Times New Roman" w:hAnsi="Times New Roman" w:cs="Times New Roman"/>
          <w:sz w:val="24"/>
          <w:szCs w:val="24"/>
        </w:rPr>
      </w:pPr>
    </w:p>
    <w:p w14:paraId="06A9CC34" w14:textId="37383D5D" w:rsidR="00C3081C" w:rsidRDefault="00C3081C" w:rsidP="00C3081C">
      <w:pPr>
        <w:pStyle w:val="SubTitulo2"/>
      </w:pPr>
      <w:r>
        <w:t>Ciclo de vida do desenvolvimento do sistema</w:t>
      </w:r>
    </w:p>
    <w:p w14:paraId="4DA2AEF2" w14:textId="0ABA29A4" w:rsidR="008A2743" w:rsidRDefault="00141431"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10EC1D9A" w14:textId="77777777" w:rsidR="006A2DCF" w:rsidRDefault="00312E38" w:rsidP="006A2DCF">
      <w:pPr>
        <w:keepNext/>
        <w:spacing w:before="120" w:after="120" w:line="360" w:lineRule="auto"/>
        <w:ind w:firstLine="708"/>
        <w:jc w:val="both"/>
      </w:pPr>
      <w:r w:rsidRPr="00312E38">
        <w:rPr>
          <w:noProof/>
        </w:rPr>
        <w:lastRenderedPageBreak/>
        <w:drawing>
          <wp:inline distT="0" distB="0" distL="0" distR="0" wp14:anchorId="052F10DF" wp14:editId="78FB7A9E">
            <wp:extent cx="3810000" cy="3831067"/>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813075" cy="3834159"/>
                    </a:xfrm>
                    <a:prstGeom prst="rect">
                      <a:avLst/>
                    </a:prstGeom>
                  </pic:spPr>
                </pic:pic>
              </a:graphicData>
            </a:graphic>
          </wp:inline>
        </w:drawing>
      </w:r>
    </w:p>
    <w:p w14:paraId="4B3B5973" w14:textId="78FDD563" w:rsidR="00377FB5" w:rsidRDefault="006A2DCF" w:rsidP="006A2DCF">
      <w:pPr>
        <w:pStyle w:val="Legenda"/>
      </w:pPr>
      <w:bookmarkStart w:id="78" w:name="_Toc52446900"/>
      <w:r w:rsidRPr="00377FB5">
        <w:rPr>
          <w:b/>
          <w:bCs/>
        </w:rPr>
        <w:t xml:space="preserve">Figura </w:t>
      </w:r>
      <w:r w:rsidR="008332F1">
        <w:rPr>
          <w:b/>
          <w:bCs/>
        </w:rPr>
        <w:fldChar w:fldCharType="begin"/>
      </w:r>
      <w:r w:rsidR="008332F1">
        <w:rPr>
          <w:b/>
          <w:bCs/>
        </w:rPr>
        <w:instrText xml:space="preserve"> STYLEREF 2 \s </w:instrText>
      </w:r>
      <w:r w:rsidR="008332F1">
        <w:rPr>
          <w:b/>
          <w:bCs/>
        </w:rPr>
        <w:fldChar w:fldCharType="separate"/>
      </w:r>
      <w:r w:rsidR="008332F1">
        <w:rPr>
          <w:b/>
          <w:bCs/>
          <w:noProof/>
        </w:rPr>
        <w:t>2.12</w:t>
      </w:r>
      <w:r w:rsidR="008332F1">
        <w:rPr>
          <w:b/>
          <w:bCs/>
        </w:rPr>
        <w:fldChar w:fldCharType="end"/>
      </w:r>
      <w:r w:rsidR="008332F1">
        <w:rPr>
          <w:b/>
          <w:bCs/>
        </w:rPr>
        <w:t>.</w:t>
      </w:r>
      <w:r w:rsidR="008332F1">
        <w:rPr>
          <w:b/>
          <w:bCs/>
        </w:rPr>
        <w:fldChar w:fldCharType="begin"/>
      </w:r>
      <w:r w:rsidR="008332F1">
        <w:rPr>
          <w:b/>
          <w:bCs/>
        </w:rPr>
        <w:instrText xml:space="preserve"> SEQ Figura \* ARABIC \s 2 </w:instrText>
      </w:r>
      <w:r w:rsidR="008332F1">
        <w:rPr>
          <w:b/>
          <w:bCs/>
        </w:rPr>
        <w:fldChar w:fldCharType="separate"/>
      </w:r>
      <w:r w:rsidR="008332F1">
        <w:rPr>
          <w:b/>
          <w:bCs/>
          <w:noProof/>
        </w:rPr>
        <w:t>2</w:t>
      </w:r>
      <w:r w:rsidR="008332F1">
        <w:rPr>
          <w:b/>
          <w:bCs/>
        </w:rPr>
        <w:fldChar w:fldCharType="end"/>
      </w:r>
      <w:r w:rsidRPr="00377FB5">
        <w:rPr>
          <w:b/>
          <w:bCs/>
        </w:rPr>
        <w:t>:</w:t>
      </w:r>
      <w:r>
        <w:t xml:space="preserve"> Ciclo de Vida do Desenvolvimento de Software</w:t>
      </w:r>
      <w:bookmarkEnd w:id="78"/>
    </w:p>
    <w:p w14:paraId="4D3865C6" w14:textId="692AE2FD" w:rsidR="006A2DCF" w:rsidRDefault="00377FB5" w:rsidP="006A2DCF">
      <w:pPr>
        <w:pStyle w:val="Legenda"/>
      </w:pPr>
      <w:r w:rsidRPr="00377FB5">
        <w:rPr>
          <w:b/>
          <w:bCs/>
        </w:rPr>
        <w:t>Fonte</w:t>
      </w:r>
      <w:r>
        <w:t>: commons.wikipedia.org, agosto, 2020.</w:t>
      </w:r>
    </w:p>
    <w:p w14:paraId="22DC1CB2" w14:textId="1E392278" w:rsidR="00141431" w:rsidRPr="0098643B" w:rsidRDefault="00312E38"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  </w:t>
      </w:r>
    </w:p>
    <w:p w14:paraId="7C5EEDE9" w14:textId="2C8DC5E8" w:rsidR="00F77135" w:rsidRDefault="003D6097" w:rsidP="003D6097">
      <w:pPr>
        <w:pStyle w:val="MonografiaUtangaSubTitul2"/>
        <w:numPr>
          <w:ilvl w:val="0"/>
          <w:numId w:val="42"/>
        </w:numPr>
        <w:rPr>
          <w:b w:val="0"/>
          <w:bCs/>
          <w:color w:val="000000" w:themeColor="text1"/>
        </w:rPr>
      </w:pPr>
      <w:r w:rsidRPr="003D6097">
        <w:rPr>
          <w:color w:val="000000" w:themeColor="text1"/>
        </w:rPr>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3D6097">
      <w:pPr>
        <w:pStyle w:val="MonografiaUtangaSubTitul2"/>
        <w:numPr>
          <w:ilvl w:val="0"/>
          <w:numId w:val="42"/>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3D6097">
      <w:pPr>
        <w:pStyle w:val="MonografiaUtangaSubTitul2"/>
        <w:numPr>
          <w:ilvl w:val="0"/>
          <w:numId w:val="42"/>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3D6097">
      <w:pPr>
        <w:pStyle w:val="MonografiaUtangaSubTitul2"/>
        <w:numPr>
          <w:ilvl w:val="0"/>
          <w:numId w:val="42"/>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3A356467" w14:textId="40B17AFE" w:rsidR="003D6097" w:rsidRPr="003D6097" w:rsidRDefault="003D6097" w:rsidP="003D6097">
      <w:pPr>
        <w:pStyle w:val="MonografiaUtangaSubTitul2"/>
        <w:numPr>
          <w:ilvl w:val="0"/>
          <w:numId w:val="42"/>
        </w:numPr>
        <w:rPr>
          <w:b w:val="0"/>
          <w:bCs/>
          <w:color w:val="000000" w:themeColor="text1"/>
        </w:rPr>
      </w:pPr>
      <w:r>
        <w:rPr>
          <w:color w:val="000000" w:themeColor="text1"/>
        </w:rPr>
        <w:t>Fase de produção:</w:t>
      </w:r>
      <w:r>
        <w:rPr>
          <w:b w:val="0"/>
          <w:bCs/>
          <w:color w:val="000000" w:themeColor="text1"/>
        </w:rPr>
        <w:t xml:space="preserve"> implantação em produção do produto final.</w:t>
      </w:r>
    </w:p>
    <w:p w14:paraId="3EB3285C" w14:textId="1699D1A2" w:rsidR="00630DDD" w:rsidRDefault="00630DDD" w:rsidP="008E34E7">
      <w:pPr>
        <w:pStyle w:val="Ttulo1"/>
      </w:pPr>
      <w:bookmarkStart w:id="79" w:name="_Toc52191480"/>
      <w:r>
        <w:lastRenderedPageBreak/>
        <w:t>CAPÍTULO: 3</w:t>
      </w:r>
      <w:bookmarkEnd w:id="79"/>
      <w:r w:rsidR="0004411D">
        <w:t>- RESULTADOS</w:t>
      </w:r>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80" w:name="_Toc50001244"/>
      <w:bookmarkStart w:id="81" w:name="_Toc50420277"/>
      <w:bookmarkStart w:id="82" w:name="_Toc52191481"/>
      <w:bookmarkEnd w:id="80"/>
      <w:bookmarkEnd w:id="81"/>
      <w:bookmarkEnd w:id="82"/>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83" w:name="_Toc50001245"/>
      <w:bookmarkStart w:id="84" w:name="_Toc50420278"/>
      <w:bookmarkStart w:id="85" w:name="_Toc52191482"/>
      <w:bookmarkEnd w:id="83"/>
      <w:bookmarkEnd w:id="84"/>
      <w:bookmarkEnd w:id="85"/>
    </w:p>
    <w:p w14:paraId="4FD8507B" w14:textId="77777777" w:rsidR="001843D1" w:rsidRDefault="00AE6823" w:rsidP="00614E66">
      <w:pPr>
        <w:pStyle w:val="Ttulo2"/>
        <w:numPr>
          <w:ilvl w:val="1"/>
          <w:numId w:val="13"/>
        </w:numPr>
      </w:pPr>
      <w:bookmarkStart w:id="86" w:name="_Toc52191483"/>
      <w:r>
        <w:t>Descrição do Projecto</w:t>
      </w:r>
      <w:bookmarkEnd w:id="86"/>
    </w:p>
    <w:p w14:paraId="38944C9C" w14:textId="77777777" w:rsidR="00387789" w:rsidRDefault="00387789" w:rsidP="00387789">
      <w:pPr>
        <w:pStyle w:val="Ttulo2"/>
      </w:pPr>
      <w:bookmarkStart w:id="87" w:name="_Toc52191484"/>
      <w:r>
        <w:t>Interfaces do Sistema</w:t>
      </w:r>
      <w:bookmarkEnd w:id="87"/>
    </w:p>
    <w:p w14:paraId="2C4BD2EA" w14:textId="77777777" w:rsidR="00387789" w:rsidRDefault="00387789" w:rsidP="00033075">
      <w:pPr>
        <w:pStyle w:val="SubTitulo2"/>
      </w:pPr>
      <w:bookmarkStart w:id="88" w:name="_Toc52191485"/>
      <w:r>
        <w:t xml:space="preserve">Tela do </w:t>
      </w:r>
      <w:r w:rsidR="00B357C4">
        <w:t>Administrador</w:t>
      </w:r>
      <w:bookmarkEnd w:id="88"/>
    </w:p>
    <w:p w14:paraId="73E73777" w14:textId="77777777" w:rsidR="00387789" w:rsidRPr="00387789" w:rsidRDefault="00387789" w:rsidP="00033075">
      <w:pPr>
        <w:pStyle w:val="SubTitulo2"/>
      </w:pPr>
      <w:bookmarkStart w:id="89" w:name="_Toc52191486"/>
      <w:r>
        <w:t>Tela do Atendente</w:t>
      </w:r>
      <w:bookmarkEnd w:id="89"/>
    </w:p>
    <w:p w14:paraId="0847D5FB" w14:textId="77777777" w:rsidR="00614E66" w:rsidRPr="00614E66" w:rsidRDefault="00614E66" w:rsidP="00614E66"/>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77777777" w:rsidR="005C41C2" w:rsidRDefault="005C41C2" w:rsidP="00076ACA">
      <w:pPr>
        <w:spacing w:before="120" w:after="120" w:line="360" w:lineRule="auto"/>
        <w:ind w:right="1134"/>
        <w:rPr>
          <w:rFonts w:ascii="Times New Roman" w:hAnsi="Times New Roman" w:cs="Times New Roman"/>
          <w:sz w:val="24"/>
          <w:szCs w:val="24"/>
        </w:rPr>
      </w:pP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39D017C2" w14:textId="77777777" w:rsidR="005C41C2" w:rsidRDefault="005C41C2" w:rsidP="00076ACA">
      <w:pPr>
        <w:spacing w:before="120" w:after="120" w:line="360" w:lineRule="auto"/>
        <w:ind w:right="1134"/>
        <w:rPr>
          <w:rFonts w:ascii="Times New Roman" w:hAnsi="Times New Roman" w:cs="Times New Roman"/>
          <w:sz w:val="24"/>
          <w:szCs w:val="24"/>
        </w:rPr>
      </w:pPr>
    </w:p>
    <w:p w14:paraId="7F2C3CAC" w14:textId="77777777" w:rsidR="005C41C2" w:rsidRDefault="005C41C2" w:rsidP="00076ACA">
      <w:pPr>
        <w:spacing w:before="120" w:after="120" w:line="360" w:lineRule="auto"/>
        <w:ind w:right="1134"/>
        <w:rPr>
          <w:rFonts w:ascii="Times New Roman" w:hAnsi="Times New Roman" w:cs="Times New Roman"/>
          <w:sz w:val="24"/>
          <w:szCs w:val="24"/>
        </w:rPr>
      </w:pPr>
    </w:p>
    <w:p w14:paraId="5F209276" w14:textId="77777777" w:rsidR="005C41C2" w:rsidRDefault="005C41C2" w:rsidP="00076ACA">
      <w:pPr>
        <w:spacing w:before="120" w:after="120" w:line="360" w:lineRule="auto"/>
        <w:ind w:right="1134"/>
        <w:rPr>
          <w:rFonts w:ascii="Times New Roman" w:hAnsi="Times New Roman" w:cs="Times New Roman"/>
          <w:sz w:val="24"/>
          <w:szCs w:val="24"/>
        </w:rPr>
      </w:pPr>
    </w:p>
    <w:p w14:paraId="7F9F9BFE" w14:textId="77777777" w:rsidR="00F958BD" w:rsidRDefault="00F958BD" w:rsidP="00076ACA">
      <w:pPr>
        <w:spacing w:before="120" w:after="120" w:line="360" w:lineRule="auto"/>
        <w:ind w:right="1134"/>
        <w:rPr>
          <w:rFonts w:ascii="Times New Roman" w:hAnsi="Times New Roman" w:cs="Times New Roman"/>
          <w:sz w:val="24"/>
          <w:szCs w:val="24"/>
        </w:rPr>
      </w:pPr>
    </w:p>
    <w:p w14:paraId="29306B64" w14:textId="77777777" w:rsidR="00286494" w:rsidRDefault="00286494" w:rsidP="00076ACA">
      <w:pPr>
        <w:spacing w:before="120" w:after="120" w:line="360" w:lineRule="auto"/>
        <w:ind w:right="1134"/>
        <w:rPr>
          <w:rFonts w:ascii="Times New Roman" w:hAnsi="Times New Roman" w:cs="Times New Roman"/>
          <w:sz w:val="24"/>
          <w:szCs w:val="24"/>
        </w:rPr>
      </w:pPr>
    </w:p>
    <w:p w14:paraId="4194A894" w14:textId="77777777" w:rsidR="00147649" w:rsidRDefault="00147649" w:rsidP="008E34E7">
      <w:pPr>
        <w:pStyle w:val="Ttulo1"/>
      </w:pPr>
      <w:bookmarkStart w:id="90" w:name="_Toc52191487"/>
      <w:r>
        <w:t>CONCLUSÃO E RECOMENDAÇÕES</w:t>
      </w:r>
      <w:bookmarkEnd w:id="90"/>
    </w:p>
    <w:p w14:paraId="7F141A04" w14:textId="77777777" w:rsidR="00F958BD" w:rsidRPr="00F958BD" w:rsidRDefault="00F958BD" w:rsidP="00F958BD"/>
    <w:p w14:paraId="41370D01" w14:textId="77777777" w:rsidR="00147649" w:rsidRDefault="00147649" w:rsidP="007479C6">
      <w:pPr>
        <w:pStyle w:val="Ttulo1"/>
        <w:ind w:left="0"/>
        <w:jc w:val="left"/>
      </w:pPr>
      <w:bookmarkStart w:id="91" w:name="_Toc52191488"/>
      <w:r>
        <w:t>CONCLUSÃO</w:t>
      </w:r>
      <w:bookmarkEnd w:id="91"/>
    </w:p>
    <w:p w14:paraId="77FABB72" w14:textId="77777777" w:rsidR="000D623E" w:rsidRDefault="000D623E" w:rsidP="000D623E"/>
    <w:p w14:paraId="68F60DAE" w14:textId="77777777" w:rsidR="005C41C2" w:rsidRPr="000D623E" w:rsidRDefault="005C41C2" w:rsidP="000D623E"/>
    <w:p w14:paraId="4277C36C" w14:textId="77777777" w:rsidR="00147649" w:rsidRDefault="00147649" w:rsidP="007479C6">
      <w:pPr>
        <w:pStyle w:val="Ttulo1"/>
        <w:ind w:left="0"/>
        <w:jc w:val="left"/>
      </w:pPr>
      <w:bookmarkStart w:id="92" w:name="_Toc52191489"/>
      <w:r>
        <w:t>RECOMENDAÇÕES</w:t>
      </w:r>
      <w:bookmarkEnd w:id="92"/>
    </w:p>
    <w:p w14:paraId="0790DFB4" w14:textId="77777777" w:rsidR="000D623E" w:rsidRDefault="000D623E" w:rsidP="000D623E"/>
    <w:p w14:paraId="5BE2AB38" w14:textId="77777777" w:rsidR="00F958BD" w:rsidRDefault="00F958BD" w:rsidP="000D623E"/>
    <w:p w14:paraId="21CF7157" w14:textId="77777777" w:rsidR="00F958BD" w:rsidRDefault="00F958BD" w:rsidP="000D623E"/>
    <w:p w14:paraId="2E3BE2F5" w14:textId="77777777" w:rsidR="00F958BD" w:rsidRDefault="00F958BD" w:rsidP="000D623E"/>
    <w:p w14:paraId="4A7EAE5D" w14:textId="77777777" w:rsidR="00F958BD" w:rsidRDefault="00F958BD" w:rsidP="000D623E"/>
    <w:p w14:paraId="78F40C0F" w14:textId="77777777" w:rsidR="00F958BD" w:rsidRDefault="00F958BD" w:rsidP="000D623E"/>
    <w:p w14:paraId="457F9954" w14:textId="77777777" w:rsidR="00F958BD" w:rsidRDefault="00F958BD" w:rsidP="000D623E"/>
    <w:p w14:paraId="4B2A0B59" w14:textId="77777777" w:rsidR="00F958BD" w:rsidRDefault="00F958BD" w:rsidP="000D623E"/>
    <w:p w14:paraId="27023B63" w14:textId="77777777" w:rsidR="00F958BD" w:rsidRDefault="00F958BD" w:rsidP="000D623E"/>
    <w:p w14:paraId="1BAD0794" w14:textId="77777777" w:rsidR="00F958BD" w:rsidRDefault="00F958BD" w:rsidP="000D623E"/>
    <w:p w14:paraId="58087E99" w14:textId="77777777" w:rsidR="00F958BD" w:rsidRDefault="00F958BD" w:rsidP="000D623E"/>
    <w:p w14:paraId="58ED9882" w14:textId="77777777" w:rsidR="00F958BD" w:rsidRDefault="00F958BD" w:rsidP="000D623E"/>
    <w:p w14:paraId="2E00A6C4" w14:textId="77777777" w:rsidR="00F958BD" w:rsidRDefault="00F958BD" w:rsidP="000D623E"/>
    <w:p w14:paraId="6A0A8A7D" w14:textId="77777777" w:rsidR="00F958BD" w:rsidRDefault="00F958BD" w:rsidP="000D623E"/>
    <w:p w14:paraId="316FBCB8" w14:textId="77777777" w:rsidR="00F958BD" w:rsidRDefault="00F958BD" w:rsidP="000D623E"/>
    <w:p w14:paraId="26A7BA7C" w14:textId="77777777" w:rsidR="00F958BD" w:rsidRDefault="00F958BD" w:rsidP="000D623E"/>
    <w:p w14:paraId="0BA9E025" w14:textId="77777777" w:rsidR="00F958BD" w:rsidRDefault="00F958BD" w:rsidP="000D623E"/>
    <w:p w14:paraId="0F08AEA8" w14:textId="77777777" w:rsidR="00F958BD" w:rsidRDefault="00F958BD" w:rsidP="000D623E"/>
    <w:p w14:paraId="5B2113E2" w14:textId="77777777" w:rsidR="00F958BD" w:rsidRDefault="00F958BD" w:rsidP="000D623E"/>
    <w:p w14:paraId="1F04AF6D" w14:textId="77777777" w:rsidR="00F958BD" w:rsidRDefault="00F958BD" w:rsidP="000D623E"/>
    <w:p w14:paraId="11CAB8C6" w14:textId="77777777" w:rsidR="00F958BD" w:rsidRDefault="00F958BD" w:rsidP="000D623E"/>
    <w:p w14:paraId="291F450B" w14:textId="77777777" w:rsidR="00F958BD" w:rsidRDefault="00F958BD" w:rsidP="000D623E"/>
    <w:p w14:paraId="2FA88AEB" w14:textId="77777777" w:rsidR="00F958BD" w:rsidRDefault="00F958BD" w:rsidP="000D623E"/>
    <w:p w14:paraId="6FE61DA1" w14:textId="77777777" w:rsidR="00F958BD" w:rsidRDefault="00F958BD" w:rsidP="000D623E"/>
    <w:p w14:paraId="6A0B9588" w14:textId="77777777" w:rsidR="00F958BD" w:rsidRPr="000D623E" w:rsidRDefault="00F958BD" w:rsidP="000D623E"/>
    <w:p w14:paraId="59747FE9" w14:textId="77777777" w:rsidR="00147649" w:rsidRDefault="00147649" w:rsidP="005C41C2">
      <w:pPr>
        <w:pStyle w:val="Ttulo1"/>
        <w:ind w:left="0"/>
      </w:pPr>
      <w:bookmarkStart w:id="93" w:name="_Toc52191490"/>
      <w:r>
        <w:t>REFERÊNCIAS BIBLIOGRAFICAS</w:t>
      </w:r>
      <w:bookmarkEnd w:id="93"/>
    </w:p>
    <w:p w14:paraId="655BF0FF" w14:textId="77777777" w:rsidR="000D623E" w:rsidRDefault="000D623E" w:rsidP="000D623E"/>
    <w:p w14:paraId="1339614C" w14:textId="77777777" w:rsidR="00F958BD" w:rsidRDefault="00F958BD" w:rsidP="000D623E"/>
    <w:p w14:paraId="1B56615A" w14:textId="77777777" w:rsidR="00F958BD" w:rsidRDefault="00F958BD" w:rsidP="000D623E"/>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2C9322C4" w14:textId="77777777" w:rsidR="00F958BD" w:rsidRDefault="00F958BD" w:rsidP="000D623E"/>
    <w:p w14:paraId="23A98748" w14:textId="77777777" w:rsidR="00F958BD" w:rsidRDefault="00F958BD" w:rsidP="000D623E"/>
    <w:p w14:paraId="39B792F9" w14:textId="77777777" w:rsidR="00F958BD" w:rsidRDefault="00F958BD" w:rsidP="000D623E"/>
    <w:p w14:paraId="528E2EAD" w14:textId="77777777" w:rsidR="00F958BD" w:rsidRDefault="00F958BD" w:rsidP="000D623E"/>
    <w:p w14:paraId="33A182FB" w14:textId="77777777" w:rsidR="00F958BD" w:rsidRDefault="00F958BD" w:rsidP="000D623E"/>
    <w:p w14:paraId="562AB2BF" w14:textId="77777777" w:rsidR="00F958BD" w:rsidRDefault="00F958BD" w:rsidP="000D623E"/>
    <w:p w14:paraId="3F1821E1" w14:textId="77777777" w:rsidR="00F958BD" w:rsidRDefault="00F958BD" w:rsidP="000D623E"/>
    <w:p w14:paraId="1BD87C13" w14:textId="77777777" w:rsidR="00F958BD" w:rsidRDefault="00F958BD" w:rsidP="000D623E"/>
    <w:p w14:paraId="5B1C9561" w14:textId="77777777" w:rsidR="00F958BD" w:rsidRDefault="00F958BD" w:rsidP="000D623E"/>
    <w:p w14:paraId="729B9815" w14:textId="77777777" w:rsidR="00F958BD" w:rsidRDefault="00F958BD" w:rsidP="000D623E"/>
    <w:p w14:paraId="56264268" w14:textId="77777777" w:rsidR="00F958BD" w:rsidRDefault="00F958BD" w:rsidP="000D623E"/>
    <w:p w14:paraId="14CE7576" w14:textId="77777777" w:rsidR="00F958BD" w:rsidRDefault="00F958BD" w:rsidP="000D623E"/>
    <w:p w14:paraId="4F7CF600" w14:textId="77777777" w:rsidR="00F958BD" w:rsidRDefault="00F958BD" w:rsidP="000D623E"/>
    <w:p w14:paraId="07F63871" w14:textId="77777777" w:rsidR="00F958BD" w:rsidRDefault="00F958BD" w:rsidP="000D623E"/>
    <w:p w14:paraId="0BE003BF" w14:textId="77777777" w:rsidR="00F958BD" w:rsidRDefault="00F958BD" w:rsidP="000D623E"/>
    <w:p w14:paraId="2BFC6ECF" w14:textId="77777777" w:rsidR="00F958BD" w:rsidRDefault="00F958BD" w:rsidP="000D623E"/>
    <w:p w14:paraId="0E33CC6D" w14:textId="77777777" w:rsidR="00F958BD" w:rsidRDefault="00F958BD" w:rsidP="000D623E"/>
    <w:p w14:paraId="7436212D" w14:textId="77777777" w:rsidR="00147649" w:rsidRDefault="00147649" w:rsidP="00F958BD">
      <w:pPr>
        <w:pStyle w:val="Ttulo1"/>
        <w:ind w:left="0"/>
      </w:pPr>
      <w:bookmarkStart w:id="94" w:name="_Toc52191491"/>
      <w:r>
        <w:t>APÊNDICE</w:t>
      </w:r>
      <w:bookmarkEnd w:id="94"/>
    </w:p>
    <w:p w14:paraId="5BA3A24C" w14:textId="77777777" w:rsidR="000D623E" w:rsidRDefault="000D623E" w:rsidP="000D623E"/>
    <w:p w14:paraId="2F962DA1" w14:textId="77777777" w:rsidR="00F958BD" w:rsidRDefault="00F958BD" w:rsidP="000D623E"/>
    <w:p w14:paraId="2F61422C" w14:textId="77777777" w:rsidR="00F958BD" w:rsidRDefault="00F958BD" w:rsidP="000D623E"/>
    <w:p w14:paraId="41344CCE" w14:textId="77777777" w:rsidR="00F958BD" w:rsidRDefault="00F958BD" w:rsidP="000D623E"/>
    <w:p w14:paraId="0E7344DE" w14:textId="77777777" w:rsidR="00F958BD" w:rsidRDefault="00F958BD" w:rsidP="000D623E"/>
    <w:p w14:paraId="7725BDCE" w14:textId="77777777" w:rsidR="00F958BD" w:rsidRDefault="00F958BD" w:rsidP="000D623E"/>
    <w:p w14:paraId="7DEF7AC6" w14:textId="77777777" w:rsidR="00F958BD" w:rsidRDefault="00F958BD" w:rsidP="000D623E"/>
    <w:p w14:paraId="6745F058" w14:textId="77777777" w:rsidR="00F958BD" w:rsidRDefault="00F958BD" w:rsidP="000D623E"/>
    <w:p w14:paraId="012247E6" w14:textId="77777777" w:rsidR="00F958BD" w:rsidRDefault="00F958BD" w:rsidP="000D623E"/>
    <w:p w14:paraId="1B2CF38F" w14:textId="77777777" w:rsidR="00F958BD" w:rsidRDefault="00F958BD" w:rsidP="000D623E"/>
    <w:p w14:paraId="268886D9" w14:textId="77777777" w:rsidR="00F958BD" w:rsidRDefault="00F958BD" w:rsidP="000D623E"/>
    <w:p w14:paraId="5EAA0643" w14:textId="77777777" w:rsidR="00F958BD" w:rsidRDefault="00F958BD" w:rsidP="000D623E"/>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11BA89D3" w14:textId="77777777" w:rsidR="00F958BD" w:rsidRDefault="00F958BD" w:rsidP="000D623E"/>
    <w:p w14:paraId="3C4620F2" w14:textId="77777777" w:rsidR="00F958BD" w:rsidRDefault="00F958BD" w:rsidP="000D623E"/>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95" w:name="_Toc52191492"/>
      <w:r>
        <w:t>ANEXOS</w:t>
      </w:r>
      <w:bookmarkEnd w:id="95"/>
    </w:p>
    <w:p w14:paraId="68EC2995" w14:textId="77777777" w:rsidR="000D623E" w:rsidRDefault="000D623E" w:rsidP="000D623E"/>
    <w:p w14:paraId="47042A45" w14:textId="77777777" w:rsidR="00F958BD" w:rsidRDefault="00F958BD" w:rsidP="000D623E"/>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7777777" w:rsidR="00286494" w:rsidRDefault="00147649" w:rsidP="005C41C2">
      <w:pPr>
        <w:pStyle w:val="Ttulo1"/>
        <w:ind w:left="0"/>
      </w:pPr>
      <w:bookmarkStart w:id="96" w:name="_Toc52191493"/>
      <w:r>
        <w:t>GLOSSÁRIO</w:t>
      </w:r>
      <w:bookmarkEnd w:id="96"/>
    </w:p>
    <w:sectPr w:rsidR="00286494" w:rsidSect="00076ACA">
      <w:headerReference w:type="default" r:id="rId50"/>
      <w:footerReference w:type="default" r:id="rId51"/>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9A6FD8" w14:textId="77777777" w:rsidR="0060430E" w:rsidRDefault="0060430E" w:rsidP="00A878CD">
      <w:pPr>
        <w:spacing w:after="0" w:line="240" w:lineRule="auto"/>
      </w:pPr>
      <w:r>
        <w:separator/>
      </w:r>
    </w:p>
  </w:endnote>
  <w:endnote w:type="continuationSeparator" w:id="0">
    <w:p w14:paraId="7496AA03" w14:textId="77777777" w:rsidR="0060430E" w:rsidRDefault="0060430E"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775FAD" w:rsidRDefault="00775FAD">
    <w:pPr>
      <w:pStyle w:val="Rodap"/>
      <w:jc w:val="right"/>
    </w:pPr>
  </w:p>
  <w:p w14:paraId="3C872B17" w14:textId="77777777" w:rsidR="00775FAD" w:rsidRDefault="00775FAD">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775FAD" w:rsidRPr="00DC1C25" w:rsidRDefault="00775FAD">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775FAD" w:rsidRDefault="00775FAD">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775FAD" w:rsidRPr="00DC1C25" w:rsidRDefault="00775FAD">
    <w:pPr>
      <w:pStyle w:val="Rodap"/>
      <w:jc w:val="right"/>
      <w:rPr>
        <w:rFonts w:ascii="Arial" w:hAnsi="Arial" w:cs="Arial"/>
        <w:sz w:val="24"/>
        <w:szCs w:val="24"/>
      </w:rPr>
    </w:pPr>
  </w:p>
  <w:p w14:paraId="6D8BA073" w14:textId="77777777" w:rsidR="00775FAD" w:rsidRDefault="00775FAD">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Content>
      <w:p w14:paraId="59CB0474" w14:textId="77777777" w:rsidR="00775FAD" w:rsidRDefault="00775FAD">
        <w:pPr>
          <w:pStyle w:val="Rodap"/>
          <w:jc w:val="right"/>
        </w:pPr>
        <w:r>
          <w:fldChar w:fldCharType="begin"/>
        </w:r>
        <w:r>
          <w:instrText>PAGE   \* MERGEFORMAT</w:instrText>
        </w:r>
        <w:r>
          <w:fldChar w:fldCharType="separate"/>
        </w:r>
        <w:r>
          <w:t>2</w:t>
        </w:r>
        <w:r>
          <w:fldChar w:fldCharType="end"/>
        </w:r>
      </w:p>
    </w:sdtContent>
  </w:sdt>
  <w:p w14:paraId="5C76AA5C" w14:textId="77777777" w:rsidR="00775FAD" w:rsidRDefault="00775FAD">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28B86B" w14:textId="77777777" w:rsidR="0060430E" w:rsidRDefault="0060430E" w:rsidP="00A878CD">
      <w:pPr>
        <w:spacing w:after="0" w:line="240" w:lineRule="auto"/>
      </w:pPr>
      <w:r>
        <w:separator/>
      </w:r>
    </w:p>
  </w:footnote>
  <w:footnote w:type="continuationSeparator" w:id="0">
    <w:p w14:paraId="6181FDA6" w14:textId="77777777" w:rsidR="0060430E" w:rsidRDefault="0060430E" w:rsidP="00A878CD">
      <w:pPr>
        <w:spacing w:after="0" w:line="240" w:lineRule="auto"/>
      </w:pPr>
      <w:r>
        <w:continuationSeparator/>
      </w:r>
    </w:p>
  </w:footnote>
  <w:footnote w:id="1">
    <w:p w14:paraId="03B2936A" w14:textId="7C327BAB" w:rsidR="00775FAD" w:rsidRDefault="00775FAD">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775FAD" w:rsidRDefault="00775FAD">
      <w:pPr>
        <w:pStyle w:val="Textodenotaderodap"/>
      </w:pPr>
      <w:r>
        <w:rPr>
          <w:rStyle w:val="Refdenotaderodap"/>
        </w:rPr>
        <w:footnoteRef/>
      </w:r>
      <w:r>
        <w:t xml:space="preserve"> Maneiro O que é Scaffolding. Mensagem respondida por stackoverflow português em 23/</w:t>
      </w:r>
      <w:proofErr w:type="gramStart"/>
      <w:r>
        <w:t>Março</w:t>
      </w:r>
      <w:proofErr w:type="gramEnd"/>
      <w:r>
        <w:t>/2016.</w:t>
      </w:r>
    </w:p>
  </w:footnote>
  <w:footnote w:id="3">
    <w:p w14:paraId="3730F125" w14:textId="26255147" w:rsidR="00775FAD" w:rsidRDefault="00775FAD">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775FAD" w:rsidRDefault="00775FAD">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775FAD" w:rsidRDefault="00775FAD">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775FAD" w:rsidRDefault="00775FAD">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775FAD" w:rsidRDefault="00775FAD">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5"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0"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30AE4E4E"/>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2"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5"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6"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17"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8"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20"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1"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3"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4"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5"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6"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7"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8"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9"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0"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1"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3"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4"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5"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5"/>
  </w:num>
  <w:num w:numId="2">
    <w:abstractNumId w:val="33"/>
  </w:num>
  <w:num w:numId="3">
    <w:abstractNumId w:val="13"/>
  </w:num>
  <w:num w:numId="4">
    <w:abstractNumId w:val="5"/>
  </w:num>
  <w:num w:numId="5">
    <w:abstractNumId w:val="28"/>
  </w:num>
  <w:num w:numId="6">
    <w:abstractNumId w:val="12"/>
  </w:num>
  <w:num w:numId="7">
    <w:abstractNumId w:val="8"/>
  </w:num>
  <w:num w:numId="8">
    <w:abstractNumId w:val="22"/>
  </w:num>
  <w:num w:numId="9">
    <w:abstractNumId w:val="7"/>
  </w:num>
  <w:num w:numId="10">
    <w:abstractNumId w:val="26"/>
  </w:num>
  <w:num w:numId="11">
    <w:abstractNumId w:val="26"/>
    <w:lvlOverride w:ilvl="0">
      <w:startOverride w:val="3"/>
    </w:lvlOverride>
    <w:lvlOverride w:ilvl="1">
      <w:startOverride w:val="1"/>
    </w:lvlOverride>
  </w:num>
  <w:num w:numId="12">
    <w:abstractNumId w:val="26"/>
    <w:lvlOverride w:ilvl="0">
      <w:startOverride w:val="3"/>
    </w:lvlOverride>
    <w:lvlOverride w:ilvl="1">
      <w:startOverride w:val="1"/>
    </w:lvlOverride>
  </w:num>
  <w:num w:numId="13">
    <w:abstractNumId w:val="2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4"/>
  </w:num>
  <w:num w:numId="15">
    <w:abstractNumId w:val="29"/>
  </w:num>
  <w:num w:numId="16">
    <w:abstractNumId w:val="31"/>
  </w:num>
  <w:num w:numId="17">
    <w:abstractNumId w:val="1"/>
  </w:num>
  <w:num w:numId="18">
    <w:abstractNumId w:val="27"/>
  </w:num>
  <w:num w:numId="19">
    <w:abstractNumId w:val="25"/>
  </w:num>
  <w:num w:numId="20">
    <w:abstractNumId w:val="18"/>
  </w:num>
  <w:num w:numId="21">
    <w:abstractNumId w:val="21"/>
  </w:num>
  <w:num w:numId="22">
    <w:abstractNumId w:val="23"/>
  </w:num>
  <w:num w:numId="23">
    <w:abstractNumId w:val="10"/>
  </w:num>
  <w:num w:numId="24">
    <w:abstractNumId w:val="35"/>
  </w:num>
  <w:num w:numId="25">
    <w:abstractNumId w:val="2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num>
  <w:num w:numId="27">
    <w:abstractNumId w:val="16"/>
  </w:num>
  <w:num w:numId="28">
    <w:abstractNumId w:val="9"/>
  </w:num>
  <w:num w:numId="29">
    <w:abstractNumId w:val="2"/>
  </w:num>
  <w:num w:numId="30">
    <w:abstractNumId w:val="32"/>
  </w:num>
  <w:num w:numId="31">
    <w:abstractNumId w:val="17"/>
  </w:num>
  <w:num w:numId="32">
    <w:abstractNumId w:val="0"/>
  </w:num>
  <w:num w:numId="33">
    <w:abstractNumId w:val="14"/>
  </w:num>
  <w:num w:numId="34">
    <w:abstractNumId w:val="2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9"/>
  </w:num>
  <w:num w:numId="37">
    <w:abstractNumId w:val="20"/>
  </w:num>
  <w:num w:numId="38">
    <w:abstractNumId w:val="34"/>
  </w:num>
  <w:num w:numId="39">
    <w:abstractNumId w:val="6"/>
  </w:num>
  <w:num w:numId="40">
    <w:abstractNumId w:val="11"/>
  </w:num>
  <w:num w:numId="41">
    <w:abstractNumId w:val="30"/>
  </w:num>
  <w:num w:numId="4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pt-PT" w:vendorID="64" w:dllVersion="4096" w:nlCheck="1" w:checkStyle="0"/>
  <w:activeWritingStyle w:appName="MSWord" w:lang="en-US"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1294F"/>
    <w:rsid w:val="00014781"/>
    <w:rsid w:val="00014DB7"/>
    <w:rsid w:val="0002124C"/>
    <w:rsid w:val="000230E1"/>
    <w:rsid w:val="00025DCC"/>
    <w:rsid w:val="00032D7E"/>
    <w:rsid w:val="00033075"/>
    <w:rsid w:val="0003632B"/>
    <w:rsid w:val="0004411D"/>
    <w:rsid w:val="000464BA"/>
    <w:rsid w:val="00047BCB"/>
    <w:rsid w:val="00051910"/>
    <w:rsid w:val="00053143"/>
    <w:rsid w:val="00055050"/>
    <w:rsid w:val="00060E39"/>
    <w:rsid w:val="00062E70"/>
    <w:rsid w:val="00065F31"/>
    <w:rsid w:val="00067092"/>
    <w:rsid w:val="000707CA"/>
    <w:rsid w:val="00071513"/>
    <w:rsid w:val="00072D09"/>
    <w:rsid w:val="00076ACA"/>
    <w:rsid w:val="00083909"/>
    <w:rsid w:val="00084A2F"/>
    <w:rsid w:val="00086BCF"/>
    <w:rsid w:val="0009324A"/>
    <w:rsid w:val="00093436"/>
    <w:rsid w:val="0009546D"/>
    <w:rsid w:val="00095E89"/>
    <w:rsid w:val="000A010C"/>
    <w:rsid w:val="000A0CD4"/>
    <w:rsid w:val="000A32B3"/>
    <w:rsid w:val="000B1039"/>
    <w:rsid w:val="000B29EF"/>
    <w:rsid w:val="000C055D"/>
    <w:rsid w:val="000C548C"/>
    <w:rsid w:val="000C5EEF"/>
    <w:rsid w:val="000C6B39"/>
    <w:rsid w:val="000D1096"/>
    <w:rsid w:val="000D342B"/>
    <w:rsid w:val="000D5BF0"/>
    <w:rsid w:val="000D623E"/>
    <w:rsid w:val="000D647D"/>
    <w:rsid w:val="000E49DA"/>
    <w:rsid w:val="000E6EE7"/>
    <w:rsid w:val="000F047A"/>
    <w:rsid w:val="000F061F"/>
    <w:rsid w:val="000F32A8"/>
    <w:rsid w:val="000F4C84"/>
    <w:rsid w:val="000F76F2"/>
    <w:rsid w:val="00101F9A"/>
    <w:rsid w:val="00103AB2"/>
    <w:rsid w:val="0010471F"/>
    <w:rsid w:val="00112532"/>
    <w:rsid w:val="00120BF5"/>
    <w:rsid w:val="00120D4C"/>
    <w:rsid w:val="00121828"/>
    <w:rsid w:val="001252A1"/>
    <w:rsid w:val="0013064A"/>
    <w:rsid w:val="00132303"/>
    <w:rsid w:val="00133528"/>
    <w:rsid w:val="001368A3"/>
    <w:rsid w:val="001409D9"/>
    <w:rsid w:val="00141431"/>
    <w:rsid w:val="00143DA5"/>
    <w:rsid w:val="001463E7"/>
    <w:rsid w:val="00147649"/>
    <w:rsid w:val="00152CFB"/>
    <w:rsid w:val="00164AA8"/>
    <w:rsid w:val="001651B0"/>
    <w:rsid w:val="00165963"/>
    <w:rsid w:val="00173226"/>
    <w:rsid w:val="00180A36"/>
    <w:rsid w:val="001843D1"/>
    <w:rsid w:val="0018573E"/>
    <w:rsid w:val="00186982"/>
    <w:rsid w:val="0018758A"/>
    <w:rsid w:val="00190928"/>
    <w:rsid w:val="001910E4"/>
    <w:rsid w:val="001913AF"/>
    <w:rsid w:val="00193C2E"/>
    <w:rsid w:val="00193C53"/>
    <w:rsid w:val="001A0406"/>
    <w:rsid w:val="001A1C4E"/>
    <w:rsid w:val="001A2514"/>
    <w:rsid w:val="001A3356"/>
    <w:rsid w:val="001A7548"/>
    <w:rsid w:val="001B6E88"/>
    <w:rsid w:val="001C1B85"/>
    <w:rsid w:val="001D5B46"/>
    <w:rsid w:val="001D6DBA"/>
    <w:rsid w:val="001D7CA5"/>
    <w:rsid w:val="001F1C06"/>
    <w:rsid w:val="001F280E"/>
    <w:rsid w:val="001F3AD6"/>
    <w:rsid w:val="001F3C94"/>
    <w:rsid w:val="00210065"/>
    <w:rsid w:val="00212A22"/>
    <w:rsid w:val="00212B2D"/>
    <w:rsid w:val="00226CA9"/>
    <w:rsid w:val="00227F29"/>
    <w:rsid w:val="00233F4D"/>
    <w:rsid w:val="002365FD"/>
    <w:rsid w:val="00240866"/>
    <w:rsid w:val="002414B2"/>
    <w:rsid w:val="0024196C"/>
    <w:rsid w:val="0024229F"/>
    <w:rsid w:val="0025076F"/>
    <w:rsid w:val="00252448"/>
    <w:rsid w:val="00252549"/>
    <w:rsid w:val="00254A63"/>
    <w:rsid w:val="002560EB"/>
    <w:rsid w:val="00256F01"/>
    <w:rsid w:val="002615CC"/>
    <w:rsid w:val="00264D35"/>
    <w:rsid w:val="00272B6C"/>
    <w:rsid w:val="00277023"/>
    <w:rsid w:val="00281E2E"/>
    <w:rsid w:val="00283677"/>
    <w:rsid w:val="002843D8"/>
    <w:rsid w:val="00284B22"/>
    <w:rsid w:val="00286494"/>
    <w:rsid w:val="00287C1F"/>
    <w:rsid w:val="002908E8"/>
    <w:rsid w:val="002935EA"/>
    <w:rsid w:val="002953C9"/>
    <w:rsid w:val="002A49EC"/>
    <w:rsid w:val="002A609F"/>
    <w:rsid w:val="002B16D4"/>
    <w:rsid w:val="002B293E"/>
    <w:rsid w:val="002B41BB"/>
    <w:rsid w:val="002B5BD1"/>
    <w:rsid w:val="002C4895"/>
    <w:rsid w:val="002C6C6C"/>
    <w:rsid w:val="002D56C9"/>
    <w:rsid w:val="002D7DE1"/>
    <w:rsid w:val="002E1BDD"/>
    <w:rsid w:val="002E5C25"/>
    <w:rsid w:val="002F4CF4"/>
    <w:rsid w:val="002F60E3"/>
    <w:rsid w:val="0030059F"/>
    <w:rsid w:val="00301F93"/>
    <w:rsid w:val="00303CC4"/>
    <w:rsid w:val="00305EC5"/>
    <w:rsid w:val="00306B8F"/>
    <w:rsid w:val="00310A45"/>
    <w:rsid w:val="00312E38"/>
    <w:rsid w:val="00321714"/>
    <w:rsid w:val="00331108"/>
    <w:rsid w:val="00334B5D"/>
    <w:rsid w:val="003358ED"/>
    <w:rsid w:val="00340198"/>
    <w:rsid w:val="00340ACA"/>
    <w:rsid w:val="00341587"/>
    <w:rsid w:val="00344DAC"/>
    <w:rsid w:val="00346F67"/>
    <w:rsid w:val="0034727E"/>
    <w:rsid w:val="003503F6"/>
    <w:rsid w:val="00353199"/>
    <w:rsid w:val="003532A0"/>
    <w:rsid w:val="00356B9B"/>
    <w:rsid w:val="0036245D"/>
    <w:rsid w:val="003637F4"/>
    <w:rsid w:val="0036420C"/>
    <w:rsid w:val="0036452B"/>
    <w:rsid w:val="00366FAF"/>
    <w:rsid w:val="003714A5"/>
    <w:rsid w:val="003742FB"/>
    <w:rsid w:val="00376093"/>
    <w:rsid w:val="00377830"/>
    <w:rsid w:val="00377A4F"/>
    <w:rsid w:val="00377FB5"/>
    <w:rsid w:val="00387789"/>
    <w:rsid w:val="003916B7"/>
    <w:rsid w:val="0039425A"/>
    <w:rsid w:val="00394796"/>
    <w:rsid w:val="003A09B9"/>
    <w:rsid w:val="003A7722"/>
    <w:rsid w:val="003B1003"/>
    <w:rsid w:val="003B30CA"/>
    <w:rsid w:val="003B5759"/>
    <w:rsid w:val="003B774C"/>
    <w:rsid w:val="003D12A6"/>
    <w:rsid w:val="003D577F"/>
    <w:rsid w:val="003D599D"/>
    <w:rsid w:val="003D6097"/>
    <w:rsid w:val="003D70CB"/>
    <w:rsid w:val="003E26B6"/>
    <w:rsid w:val="003E6D57"/>
    <w:rsid w:val="003F0DE5"/>
    <w:rsid w:val="003F4376"/>
    <w:rsid w:val="003F6045"/>
    <w:rsid w:val="0041148F"/>
    <w:rsid w:val="00414DC4"/>
    <w:rsid w:val="00420932"/>
    <w:rsid w:val="004259E8"/>
    <w:rsid w:val="00427F59"/>
    <w:rsid w:val="004319A4"/>
    <w:rsid w:val="004337DE"/>
    <w:rsid w:val="00437034"/>
    <w:rsid w:val="00437363"/>
    <w:rsid w:val="00437B98"/>
    <w:rsid w:val="00440DC6"/>
    <w:rsid w:val="0044131B"/>
    <w:rsid w:val="0044248D"/>
    <w:rsid w:val="0044453D"/>
    <w:rsid w:val="00457131"/>
    <w:rsid w:val="004630E4"/>
    <w:rsid w:val="00465015"/>
    <w:rsid w:val="00470070"/>
    <w:rsid w:val="004704C3"/>
    <w:rsid w:val="00471B22"/>
    <w:rsid w:val="004769EB"/>
    <w:rsid w:val="00477367"/>
    <w:rsid w:val="004816BF"/>
    <w:rsid w:val="00483560"/>
    <w:rsid w:val="00494613"/>
    <w:rsid w:val="004A167E"/>
    <w:rsid w:val="004A2528"/>
    <w:rsid w:val="004A52DB"/>
    <w:rsid w:val="004B1046"/>
    <w:rsid w:val="004C17CC"/>
    <w:rsid w:val="004C4198"/>
    <w:rsid w:val="004C49DC"/>
    <w:rsid w:val="004C798C"/>
    <w:rsid w:val="004D2F30"/>
    <w:rsid w:val="004E2B9A"/>
    <w:rsid w:val="004F1078"/>
    <w:rsid w:val="004F46F5"/>
    <w:rsid w:val="004F4767"/>
    <w:rsid w:val="004F750E"/>
    <w:rsid w:val="004F7E91"/>
    <w:rsid w:val="00500193"/>
    <w:rsid w:val="00500592"/>
    <w:rsid w:val="0050344F"/>
    <w:rsid w:val="00503F31"/>
    <w:rsid w:val="005123AC"/>
    <w:rsid w:val="0051243B"/>
    <w:rsid w:val="005138DF"/>
    <w:rsid w:val="005179FF"/>
    <w:rsid w:val="00526047"/>
    <w:rsid w:val="005365A0"/>
    <w:rsid w:val="00547194"/>
    <w:rsid w:val="00553C70"/>
    <w:rsid w:val="005605D1"/>
    <w:rsid w:val="00560C67"/>
    <w:rsid w:val="005613FE"/>
    <w:rsid w:val="00562589"/>
    <w:rsid w:val="0056395D"/>
    <w:rsid w:val="005648F7"/>
    <w:rsid w:val="00570727"/>
    <w:rsid w:val="0057148C"/>
    <w:rsid w:val="00573B6A"/>
    <w:rsid w:val="00575176"/>
    <w:rsid w:val="005758D0"/>
    <w:rsid w:val="00583154"/>
    <w:rsid w:val="005865ED"/>
    <w:rsid w:val="00586623"/>
    <w:rsid w:val="00592A76"/>
    <w:rsid w:val="0059700C"/>
    <w:rsid w:val="005A049A"/>
    <w:rsid w:val="005A48EA"/>
    <w:rsid w:val="005A64C2"/>
    <w:rsid w:val="005B2625"/>
    <w:rsid w:val="005B5EF4"/>
    <w:rsid w:val="005C07C1"/>
    <w:rsid w:val="005C41C2"/>
    <w:rsid w:val="005C72EA"/>
    <w:rsid w:val="005D37F2"/>
    <w:rsid w:val="005E0EB3"/>
    <w:rsid w:val="005E50DA"/>
    <w:rsid w:val="005E51D8"/>
    <w:rsid w:val="005E5460"/>
    <w:rsid w:val="005E58C6"/>
    <w:rsid w:val="005E65C0"/>
    <w:rsid w:val="005F1121"/>
    <w:rsid w:val="006002B1"/>
    <w:rsid w:val="006037B1"/>
    <w:rsid w:val="0060430E"/>
    <w:rsid w:val="006118AC"/>
    <w:rsid w:val="006125FA"/>
    <w:rsid w:val="00612B3E"/>
    <w:rsid w:val="00614E66"/>
    <w:rsid w:val="00617F50"/>
    <w:rsid w:val="0062681B"/>
    <w:rsid w:val="0063003B"/>
    <w:rsid w:val="00630121"/>
    <w:rsid w:val="00630355"/>
    <w:rsid w:val="00630DDD"/>
    <w:rsid w:val="00634D48"/>
    <w:rsid w:val="00636F4D"/>
    <w:rsid w:val="006438A2"/>
    <w:rsid w:val="00652614"/>
    <w:rsid w:val="006566BA"/>
    <w:rsid w:val="006567EC"/>
    <w:rsid w:val="00656FFB"/>
    <w:rsid w:val="006608AA"/>
    <w:rsid w:val="00664C21"/>
    <w:rsid w:val="00664C8F"/>
    <w:rsid w:val="00665926"/>
    <w:rsid w:val="00672807"/>
    <w:rsid w:val="00672E35"/>
    <w:rsid w:val="006760EA"/>
    <w:rsid w:val="00680548"/>
    <w:rsid w:val="00681CA8"/>
    <w:rsid w:val="00686DD6"/>
    <w:rsid w:val="00687D63"/>
    <w:rsid w:val="006933D4"/>
    <w:rsid w:val="00693A00"/>
    <w:rsid w:val="006959FB"/>
    <w:rsid w:val="0069624A"/>
    <w:rsid w:val="006A2DCF"/>
    <w:rsid w:val="006A6A39"/>
    <w:rsid w:val="006A6BF0"/>
    <w:rsid w:val="006A7026"/>
    <w:rsid w:val="006B0ECC"/>
    <w:rsid w:val="006B1DCC"/>
    <w:rsid w:val="006C1465"/>
    <w:rsid w:val="006C169E"/>
    <w:rsid w:val="006D4FA7"/>
    <w:rsid w:val="006D6B15"/>
    <w:rsid w:val="006D7FA7"/>
    <w:rsid w:val="006F3893"/>
    <w:rsid w:val="007003B1"/>
    <w:rsid w:val="00701F27"/>
    <w:rsid w:val="00702CD4"/>
    <w:rsid w:val="0070518A"/>
    <w:rsid w:val="007073DF"/>
    <w:rsid w:val="0071313D"/>
    <w:rsid w:val="00714F14"/>
    <w:rsid w:val="007163F7"/>
    <w:rsid w:val="00720E63"/>
    <w:rsid w:val="00733197"/>
    <w:rsid w:val="00733315"/>
    <w:rsid w:val="0073382D"/>
    <w:rsid w:val="00734691"/>
    <w:rsid w:val="0074390F"/>
    <w:rsid w:val="00744008"/>
    <w:rsid w:val="007448BE"/>
    <w:rsid w:val="007450CA"/>
    <w:rsid w:val="007479C6"/>
    <w:rsid w:val="007504EF"/>
    <w:rsid w:val="0075251E"/>
    <w:rsid w:val="0075265A"/>
    <w:rsid w:val="00753A21"/>
    <w:rsid w:val="00756536"/>
    <w:rsid w:val="00763093"/>
    <w:rsid w:val="00764056"/>
    <w:rsid w:val="00772C78"/>
    <w:rsid w:val="00775FAD"/>
    <w:rsid w:val="007766BD"/>
    <w:rsid w:val="00776C06"/>
    <w:rsid w:val="00781097"/>
    <w:rsid w:val="00785651"/>
    <w:rsid w:val="00786A8D"/>
    <w:rsid w:val="007931B7"/>
    <w:rsid w:val="00793243"/>
    <w:rsid w:val="00794C71"/>
    <w:rsid w:val="0079531D"/>
    <w:rsid w:val="007958ED"/>
    <w:rsid w:val="00795A57"/>
    <w:rsid w:val="007960EC"/>
    <w:rsid w:val="00797B99"/>
    <w:rsid w:val="007A03C2"/>
    <w:rsid w:val="007A0511"/>
    <w:rsid w:val="007A62FE"/>
    <w:rsid w:val="007A6456"/>
    <w:rsid w:val="007D0857"/>
    <w:rsid w:val="007D13D1"/>
    <w:rsid w:val="007D1D4B"/>
    <w:rsid w:val="007D2F3D"/>
    <w:rsid w:val="007E0785"/>
    <w:rsid w:val="007E40C6"/>
    <w:rsid w:val="007E4CE7"/>
    <w:rsid w:val="007E7AE8"/>
    <w:rsid w:val="007F2435"/>
    <w:rsid w:val="007F2A45"/>
    <w:rsid w:val="007F52A4"/>
    <w:rsid w:val="00803F59"/>
    <w:rsid w:val="00806E5E"/>
    <w:rsid w:val="008136A7"/>
    <w:rsid w:val="00814337"/>
    <w:rsid w:val="00816825"/>
    <w:rsid w:val="00826464"/>
    <w:rsid w:val="008332F1"/>
    <w:rsid w:val="00837198"/>
    <w:rsid w:val="008374A9"/>
    <w:rsid w:val="008421A3"/>
    <w:rsid w:val="008430AA"/>
    <w:rsid w:val="00846975"/>
    <w:rsid w:val="00847A83"/>
    <w:rsid w:val="008544A5"/>
    <w:rsid w:val="00860A5F"/>
    <w:rsid w:val="00865272"/>
    <w:rsid w:val="00866F43"/>
    <w:rsid w:val="00872902"/>
    <w:rsid w:val="0087447B"/>
    <w:rsid w:val="00874E5A"/>
    <w:rsid w:val="00881A4C"/>
    <w:rsid w:val="0088234C"/>
    <w:rsid w:val="008851A8"/>
    <w:rsid w:val="00891EEE"/>
    <w:rsid w:val="00892D01"/>
    <w:rsid w:val="00893BB9"/>
    <w:rsid w:val="00897150"/>
    <w:rsid w:val="008A11B5"/>
    <w:rsid w:val="008A1F34"/>
    <w:rsid w:val="008A2743"/>
    <w:rsid w:val="008A2CCB"/>
    <w:rsid w:val="008A2E94"/>
    <w:rsid w:val="008A35A0"/>
    <w:rsid w:val="008A3878"/>
    <w:rsid w:val="008A45EB"/>
    <w:rsid w:val="008A7C0B"/>
    <w:rsid w:val="008B1BF3"/>
    <w:rsid w:val="008B2ECA"/>
    <w:rsid w:val="008B78C4"/>
    <w:rsid w:val="008C41CE"/>
    <w:rsid w:val="008C53FE"/>
    <w:rsid w:val="008C6E9F"/>
    <w:rsid w:val="008D12BF"/>
    <w:rsid w:val="008E0F5F"/>
    <w:rsid w:val="008E20AB"/>
    <w:rsid w:val="008E21BF"/>
    <w:rsid w:val="008E34E7"/>
    <w:rsid w:val="008E724C"/>
    <w:rsid w:val="008E7388"/>
    <w:rsid w:val="00901D80"/>
    <w:rsid w:val="00904B50"/>
    <w:rsid w:val="009060FC"/>
    <w:rsid w:val="00910B49"/>
    <w:rsid w:val="00913330"/>
    <w:rsid w:val="0091593C"/>
    <w:rsid w:val="0092153C"/>
    <w:rsid w:val="009223AE"/>
    <w:rsid w:val="009235D2"/>
    <w:rsid w:val="00925C87"/>
    <w:rsid w:val="0092690F"/>
    <w:rsid w:val="00926ABD"/>
    <w:rsid w:val="0093085C"/>
    <w:rsid w:val="00931177"/>
    <w:rsid w:val="00937D22"/>
    <w:rsid w:val="00940C9F"/>
    <w:rsid w:val="009468A0"/>
    <w:rsid w:val="009475D0"/>
    <w:rsid w:val="00950955"/>
    <w:rsid w:val="00961530"/>
    <w:rsid w:val="0096183E"/>
    <w:rsid w:val="00962D86"/>
    <w:rsid w:val="009641AC"/>
    <w:rsid w:val="0097006C"/>
    <w:rsid w:val="009703FE"/>
    <w:rsid w:val="0097082F"/>
    <w:rsid w:val="00973FA2"/>
    <w:rsid w:val="0097479D"/>
    <w:rsid w:val="0097627C"/>
    <w:rsid w:val="00976969"/>
    <w:rsid w:val="00983CC7"/>
    <w:rsid w:val="0098560A"/>
    <w:rsid w:val="0098643B"/>
    <w:rsid w:val="0098746A"/>
    <w:rsid w:val="009927B2"/>
    <w:rsid w:val="009A6037"/>
    <w:rsid w:val="009A68D6"/>
    <w:rsid w:val="009B0653"/>
    <w:rsid w:val="009B2A3A"/>
    <w:rsid w:val="009B4344"/>
    <w:rsid w:val="009B60DB"/>
    <w:rsid w:val="009B7733"/>
    <w:rsid w:val="009C00BC"/>
    <w:rsid w:val="009C024B"/>
    <w:rsid w:val="009C29EF"/>
    <w:rsid w:val="009D06BC"/>
    <w:rsid w:val="009D0CC5"/>
    <w:rsid w:val="009D13A5"/>
    <w:rsid w:val="009D3FAF"/>
    <w:rsid w:val="009E2BD5"/>
    <w:rsid w:val="009E3782"/>
    <w:rsid w:val="009E7116"/>
    <w:rsid w:val="009E7A27"/>
    <w:rsid w:val="009F4775"/>
    <w:rsid w:val="009F7979"/>
    <w:rsid w:val="00A008BA"/>
    <w:rsid w:val="00A00A6C"/>
    <w:rsid w:val="00A00CF7"/>
    <w:rsid w:val="00A00DF0"/>
    <w:rsid w:val="00A03E23"/>
    <w:rsid w:val="00A125FB"/>
    <w:rsid w:val="00A15B1F"/>
    <w:rsid w:val="00A202B7"/>
    <w:rsid w:val="00A21F4A"/>
    <w:rsid w:val="00A25349"/>
    <w:rsid w:val="00A31525"/>
    <w:rsid w:val="00A33DDA"/>
    <w:rsid w:val="00A354FE"/>
    <w:rsid w:val="00A4247E"/>
    <w:rsid w:val="00A443E2"/>
    <w:rsid w:val="00A44D9C"/>
    <w:rsid w:val="00A460E9"/>
    <w:rsid w:val="00A46319"/>
    <w:rsid w:val="00A6375A"/>
    <w:rsid w:val="00A658E5"/>
    <w:rsid w:val="00A75B07"/>
    <w:rsid w:val="00A86F2F"/>
    <w:rsid w:val="00A878CD"/>
    <w:rsid w:val="00A95A87"/>
    <w:rsid w:val="00AA1D11"/>
    <w:rsid w:val="00AA46AC"/>
    <w:rsid w:val="00AB0564"/>
    <w:rsid w:val="00AB35A6"/>
    <w:rsid w:val="00AB4BA8"/>
    <w:rsid w:val="00AB501F"/>
    <w:rsid w:val="00AB6F8B"/>
    <w:rsid w:val="00AC0878"/>
    <w:rsid w:val="00AD17AF"/>
    <w:rsid w:val="00AE26AA"/>
    <w:rsid w:val="00AE6823"/>
    <w:rsid w:val="00AF1822"/>
    <w:rsid w:val="00AF35AF"/>
    <w:rsid w:val="00B11335"/>
    <w:rsid w:val="00B22AD5"/>
    <w:rsid w:val="00B24668"/>
    <w:rsid w:val="00B25182"/>
    <w:rsid w:val="00B25B87"/>
    <w:rsid w:val="00B27695"/>
    <w:rsid w:val="00B27B69"/>
    <w:rsid w:val="00B309AF"/>
    <w:rsid w:val="00B3359B"/>
    <w:rsid w:val="00B357C4"/>
    <w:rsid w:val="00B418E0"/>
    <w:rsid w:val="00B46893"/>
    <w:rsid w:val="00B50763"/>
    <w:rsid w:val="00B5098F"/>
    <w:rsid w:val="00B52F38"/>
    <w:rsid w:val="00B574EA"/>
    <w:rsid w:val="00B60207"/>
    <w:rsid w:val="00B605A7"/>
    <w:rsid w:val="00B6063D"/>
    <w:rsid w:val="00B6490A"/>
    <w:rsid w:val="00B65332"/>
    <w:rsid w:val="00B73501"/>
    <w:rsid w:val="00B73F3A"/>
    <w:rsid w:val="00B83F67"/>
    <w:rsid w:val="00B94A81"/>
    <w:rsid w:val="00BA14CF"/>
    <w:rsid w:val="00BA4D84"/>
    <w:rsid w:val="00BA6C6E"/>
    <w:rsid w:val="00BA7BE1"/>
    <w:rsid w:val="00BB1B15"/>
    <w:rsid w:val="00BB39DC"/>
    <w:rsid w:val="00BC1B0C"/>
    <w:rsid w:val="00BC26DB"/>
    <w:rsid w:val="00BC2853"/>
    <w:rsid w:val="00BC3BF7"/>
    <w:rsid w:val="00BC4D5F"/>
    <w:rsid w:val="00BC529C"/>
    <w:rsid w:val="00BC53BB"/>
    <w:rsid w:val="00BD0D7D"/>
    <w:rsid w:val="00BD4253"/>
    <w:rsid w:val="00BD721C"/>
    <w:rsid w:val="00BF0988"/>
    <w:rsid w:val="00BF5CF9"/>
    <w:rsid w:val="00C073A1"/>
    <w:rsid w:val="00C108BD"/>
    <w:rsid w:val="00C121E6"/>
    <w:rsid w:val="00C12F23"/>
    <w:rsid w:val="00C1638A"/>
    <w:rsid w:val="00C21562"/>
    <w:rsid w:val="00C2446F"/>
    <w:rsid w:val="00C254D3"/>
    <w:rsid w:val="00C3081C"/>
    <w:rsid w:val="00C376EB"/>
    <w:rsid w:val="00C377A0"/>
    <w:rsid w:val="00C46593"/>
    <w:rsid w:val="00C46FE4"/>
    <w:rsid w:val="00C47700"/>
    <w:rsid w:val="00C57690"/>
    <w:rsid w:val="00C6795C"/>
    <w:rsid w:val="00C73819"/>
    <w:rsid w:val="00C73E2F"/>
    <w:rsid w:val="00C740F5"/>
    <w:rsid w:val="00C76595"/>
    <w:rsid w:val="00C80364"/>
    <w:rsid w:val="00C80E23"/>
    <w:rsid w:val="00C81599"/>
    <w:rsid w:val="00C9186F"/>
    <w:rsid w:val="00C96642"/>
    <w:rsid w:val="00CA24BC"/>
    <w:rsid w:val="00CA51A0"/>
    <w:rsid w:val="00CB3153"/>
    <w:rsid w:val="00CB484F"/>
    <w:rsid w:val="00CB7FE6"/>
    <w:rsid w:val="00CC0424"/>
    <w:rsid w:val="00CC20F7"/>
    <w:rsid w:val="00CC4CE2"/>
    <w:rsid w:val="00CD348F"/>
    <w:rsid w:val="00CD452C"/>
    <w:rsid w:val="00CD77BC"/>
    <w:rsid w:val="00CD7F55"/>
    <w:rsid w:val="00CE059F"/>
    <w:rsid w:val="00CE67C0"/>
    <w:rsid w:val="00CE6E42"/>
    <w:rsid w:val="00CF3C3C"/>
    <w:rsid w:val="00CF69A0"/>
    <w:rsid w:val="00D02BBB"/>
    <w:rsid w:val="00D042D8"/>
    <w:rsid w:val="00D064C0"/>
    <w:rsid w:val="00D101A3"/>
    <w:rsid w:val="00D10CA6"/>
    <w:rsid w:val="00D11E07"/>
    <w:rsid w:val="00D12C80"/>
    <w:rsid w:val="00D1360C"/>
    <w:rsid w:val="00D13670"/>
    <w:rsid w:val="00D157B9"/>
    <w:rsid w:val="00D172E8"/>
    <w:rsid w:val="00D2232A"/>
    <w:rsid w:val="00D321DE"/>
    <w:rsid w:val="00D32233"/>
    <w:rsid w:val="00D32F79"/>
    <w:rsid w:val="00D335E1"/>
    <w:rsid w:val="00D33756"/>
    <w:rsid w:val="00D34378"/>
    <w:rsid w:val="00D41C38"/>
    <w:rsid w:val="00D45070"/>
    <w:rsid w:val="00D511EF"/>
    <w:rsid w:val="00D51B09"/>
    <w:rsid w:val="00D52270"/>
    <w:rsid w:val="00D5299A"/>
    <w:rsid w:val="00D54CEB"/>
    <w:rsid w:val="00D55DFE"/>
    <w:rsid w:val="00D564CF"/>
    <w:rsid w:val="00D63235"/>
    <w:rsid w:val="00D6347F"/>
    <w:rsid w:val="00D63DED"/>
    <w:rsid w:val="00D72083"/>
    <w:rsid w:val="00D7252D"/>
    <w:rsid w:val="00D75E79"/>
    <w:rsid w:val="00D760C4"/>
    <w:rsid w:val="00D80040"/>
    <w:rsid w:val="00D92FF0"/>
    <w:rsid w:val="00D93FB2"/>
    <w:rsid w:val="00D95CC4"/>
    <w:rsid w:val="00D95DD6"/>
    <w:rsid w:val="00D96011"/>
    <w:rsid w:val="00DA2AA8"/>
    <w:rsid w:val="00DA5EEB"/>
    <w:rsid w:val="00DB2286"/>
    <w:rsid w:val="00DB65EA"/>
    <w:rsid w:val="00DB694D"/>
    <w:rsid w:val="00DB6E26"/>
    <w:rsid w:val="00DC1C25"/>
    <w:rsid w:val="00DC28AB"/>
    <w:rsid w:val="00DC57AB"/>
    <w:rsid w:val="00DD00DA"/>
    <w:rsid w:val="00DE2048"/>
    <w:rsid w:val="00DE6ABE"/>
    <w:rsid w:val="00DE6D70"/>
    <w:rsid w:val="00DF5A32"/>
    <w:rsid w:val="00DF711A"/>
    <w:rsid w:val="00E018D8"/>
    <w:rsid w:val="00E118FA"/>
    <w:rsid w:val="00E23A6B"/>
    <w:rsid w:val="00E2791A"/>
    <w:rsid w:val="00E27F99"/>
    <w:rsid w:val="00E31337"/>
    <w:rsid w:val="00E33762"/>
    <w:rsid w:val="00E433CF"/>
    <w:rsid w:val="00E45FE2"/>
    <w:rsid w:val="00E718EC"/>
    <w:rsid w:val="00E73C6A"/>
    <w:rsid w:val="00E77885"/>
    <w:rsid w:val="00E81B72"/>
    <w:rsid w:val="00E829AF"/>
    <w:rsid w:val="00E85C39"/>
    <w:rsid w:val="00E90017"/>
    <w:rsid w:val="00EA013E"/>
    <w:rsid w:val="00EA14A7"/>
    <w:rsid w:val="00EA3380"/>
    <w:rsid w:val="00EA4404"/>
    <w:rsid w:val="00EA5836"/>
    <w:rsid w:val="00EB53FB"/>
    <w:rsid w:val="00EC12AA"/>
    <w:rsid w:val="00EC1E73"/>
    <w:rsid w:val="00EC3070"/>
    <w:rsid w:val="00EC5080"/>
    <w:rsid w:val="00EC578E"/>
    <w:rsid w:val="00EC5C82"/>
    <w:rsid w:val="00EC6522"/>
    <w:rsid w:val="00EC7A6F"/>
    <w:rsid w:val="00ED12FD"/>
    <w:rsid w:val="00ED2BAE"/>
    <w:rsid w:val="00ED39DE"/>
    <w:rsid w:val="00ED500D"/>
    <w:rsid w:val="00EE6139"/>
    <w:rsid w:val="00EE67EC"/>
    <w:rsid w:val="00EE75C6"/>
    <w:rsid w:val="00EF1D92"/>
    <w:rsid w:val="00EF77CC"/>
    <w:rsid w:val="00F02A73"/>
    <w:rsid w:val="00F06980"/>
    <w:rsid w:val="00F07081"/>
    <w:rsid w:val="00F0718D"/>
    <w:rsid w:val="00F11021"/>
    <w:rsid w:val="00F11F68"/>
    <w:rsid w:val="00F12B30"/>
    <w:rsid w:val="00F1309D"/>
    <w:rsid w:val="00F31778"/>
    <w:rsid w:val="00F338B4"/>
    <w:rsid w:val="00F35457"/>
    <w:rsid w:val="00F376A5"/>
    <w:rsid w:val="00F3798D"/>
    <w:rsid w:val="00F37A92"/>
    <w:rsid w:val="00F46FD4"/>
    <w:rsid w:val="00F612F4"/>
    <w:rsid w:val="00F647E7"/>
    <w:rsid w:val="00F64AA6"/>
    <w:rsid w:val="00F66EBD"/>
    <w:rsid w:val="00F673D5"/>
    <w:rsid w:val="00F72559"/>
    <w:rsid w:val="00F76058"/>
    <w:rsid w:val="00F77135"/>
    <w:rsid w:val="00F8261E"/>
    <w:rsid w:val="00F90F53"/>
    <w:rsid w:val="00F92C0B"/>
    <w:rsid w:val="00F94459"/>
    <w:rsid w:val="00F958BD"/>
    <w:rsid w:val="00FA54DF"/>
    <w:rsid w:val="00FA693F"/>
    <w:rsid w:val="00FB0BCB"/>
    <w:rsid w:val="00FB18F5"/>
    <w:rsid w:val="00FB2844"/>
    <w:rsid w:val="00FB2E88"/>
    <w:rsid w:val="00FB2E95"/>
    <w:rsid w:val="00FB3283"/>
    <w:rsid w:val="00FB3C27"/>
    <w:rsid w:val="00FB66E7"/>
    <w:rsid w:val="00FB709F"/>
    <w:rsid w:val="00FB7231"/>
    <w:rsid w:val="00FC069A"/>
    <w:rsid w:val="00FC27AE"/>
    <w:rsid w:val="00FC36B7"/>
    <w:rsid w:val="00FC4ADF"/>
    <w:rsid w:val="00FC4BD0"/>
    <w:rsid w:val="00FC627C"/>
    <w:rsid w:val="00FD041F"/>
    <w:rsid w:val="00FD1335"/>
    <w:rsid w:val="00FD15C0"/>
    <w:rsid w:val="00FD5DD9"/>
    <w:rsid w:val="00FD5EDE"/>
    <w:rsid w:val="00FD646E"/>
    <w:rsid w:val="00FE3CD9"/>
    <w:rsid w:val="00FE4C88"/>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E4CE7"/>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4769EB"/>
    <w:pPr>
      <w:spacing w:after="80" w:line="240" w:lineRule="auto"/>
      <w:jc w:val="both"/>
    </w:pPr>
    <w:rPr>
      <w:rFonts w:ascii="Arial" w:hAnsi="Arial"/>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4769EB"/>
    <w:rPr>
      <w:rFonts w:ascii="Arial" w:hAnsi="Arial"/>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qFormat/>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qFormat/>
    <w:rsid w:val="008332F1"/>
    <w:pPr>
      <w:numPr>
        <w:ilvl w:val="2"/>
        <w:numId w:val="10"/>
      </w:numPr>
      <w:spacing w:before="120" w:after="120" w:line="360" w:lineRule="auto"/>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package" Target="embeddings/Microsoft_Visio_Drawing3.vsdx"/><Relationship Id="rId39" Type="http://schemas.openxmlformats.org/officeDocument/2006/relationships/image" Target="media/image18.png"/><Relationship Id="rId21" Type="http://schemas.openxmlformats.org/officeDocument/2006/relationships/image" Target="media/image7.emf"/><Relationship Id="rId34" Type="http://schemas.openxmlformats.org/officeDocument/2006/relationships/package" Target="embeddings/Microsoft_Visio_Drawing7.vsdx"/><Relationship Id="rId42" Type="http://schemas.openxmlformats.org/officeDocument/2006/relationships/image" Target="media/image21.png"/><Relationship Id="rId47" Type="http://schemas.openxmlformats.org/officeDocument/2006/relationships/hyperlink" Target="http://www.linhadecodigo.com.br/" TargetMode="External"/><Relationship Id="rId50"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2.emf"/><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package" Target="embeddings/Microsoft_Visio_Drawing6.vsdx"/><Relationship Id="rId37" Type="http://schemas.openxmlformats.org/officeDocument/2006/relationships/image" Target="media/image16.png"/><Relationship Id="rId40" Type="http://schemas.openxmlformats.org/officeDocument/2006/relationships/image" Target="media/image19.jpg"/><Relationship Id="rId45" Type="http://schemas.openxmlformats.org/officeDocument/2006/relationships/hyperlink" Target="https://www.treinaweb.com.br" TargetMode="External"/><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3.emf"/><Relationship Id="rId44" Type="http://schemas.openxmlformats.org/officeDocument/2006/relationships/image" Target="media/image23.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package" Target="embeddings/Microsoft_Visio_Drawing2.vsdx"/><Relationship Id="rId27" Type="http://schemas.openxmlformats.org/officeDocument/2006/relationships/image" Target="media/image11.emf"/><Relationship Id="rId30" Type="http://schemas.openxmlformats.org/officeDocument/2006/relationships/package" Target="embeddings/Microsoft_Visio_Drawing5.vsdx"/><Relationship Id="rId35" Type="http://schemas.openxmlformats.org/officeDocument/2006/relationships/image" Target="media/image15.emf"/><Relationship Id="rId43" Type="http://schemas.openxmlformats.org/officeDocument/2006/relationships/image" Target="media/image22.gif"/><Relationship Id="rId48" Type="http://schemas.openxmlformats.org/officeDocument/2006/relationships/image" Target="media/image25.png"/><Relationship Id="rId8" Type="http://schemas.openxmlformats.org/officeDocument/2006/relationships/image" Target="media/image1.png"/><Relationship Id="rId51" Type="http://schemas.openxmlformats.org/officeDocument/2006/relationships/footer" Target="footer4.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image" Target="media/image24.jpg"/><Relationship Id="rId20" Type="http://schemas.openxmlformats.org/officeDocument/2006/relationships/package" Target="embeddings/Microsoft_Visio_Drawing1.vsdx"/><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26.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1</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2</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3</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24</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5</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2</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3</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7</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8</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6</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5</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4</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9</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1</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2</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3</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4</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0</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5</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6</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7</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18</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19</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0</b:RefOrder>
  </b:Source>
</b:Sources>
</file>

<file path=customXml/itemProps1.xml><?xml version="1.0" encoding="utf-8"?>
<ds:datastoreItem xmlns:ds="http://schemas.openxmlformats.org/officeDocument/2006/customXml" ds:itemID="{8F2663F8-9557-4E2F-9E0D-FAFD75F49F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3</TotalTime>
  <Pages>66</Pages>
  <Words>11086</Words>
  <Characters>59869</Characters>
  <Application>Microsoft Office Word</Application>
  <DocSecurity>0</DocSecurity>
  <Lines>498</Lines>
  <Paragraphs>141</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70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1164</cp:revision>
  <dcterms:created xsi:type="dcterms:W3CDTF">2020-09-01T12:30:00Z</dcterms:created>
  <dcterms:modified xsi:type="dcterms:W3CDTF">2020-10-01T11:15:00Z</dcterms:modified>
</cp:coreProperties>
</file>